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06B0" w:rsidRPr="00521F47" w:rsidRDefault="007A06B0" w:rsidP="007A06B0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Министерство образования Республики Беларусь</w:t>
      </w: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Учреждение образования</w:t>
      </w:r>
    </w:p>
    <w:p w:rsidR="007A06B0" w:rsidRPr="00521F47" w:rsidRDefault="007A06B0" w:rsidP="007A06B0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БЕЛОРУССКИЙ ГОСУДАРСТВЕННЫЙ УНИВЕРСИТЕТ</w:t>
      </w:r>
    </w:p>
    <w:p w:rsidR="007A06B0" w:rsidRPr="00521F47" w:rsidRDefault="007A06B0" w:rsidP="007A06B0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ИНФОРМАТИКИ И РАДИОЭЛЕКТРОНИКИ</w:t>
      </w: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Кафедра:</w:t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электронных вычислительных машин</w:t>
      </w: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Факультет:</w:t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компьютерных систем и сетей</w:t>
      </w: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b/>
          <w:sz w:val="56"/>
          <w:szCs w:val="56"/>
          <w:lang w:eastAsia="ru-RU"/>
        </w:rPr>
      </w:pPr>
      <w:r>
        <w:rPr>
          <w:rFonts w:ascii="Times New Roman" w:eastAsia="Times New Roman" w:hAnsi="Times New Roman" w:cs="Times New Roman"/>
          <w:b/>
          <w:sz w:val="56"/>
          <w:szCs w:val="56"/>
          <w:lang w:eastAsia="ru-RU"/>
        </w:rPr>
        <w:t>ОТЧЕТ</w:t>
      </w:r>
    </w:p>
    <w:p w:rsidR="007A06B0" w:rsidRPr="00521F47" w:rsidRDefault="007A06B0" w:rsidP="00B238B3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к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лабораторной работе</w:t>
      </w:r>
      <w:r w:rsidR="00B238B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на тему:</w:t>
      </w:r>
    </w:p>
    <w:p w:rsidR="007A06B0" w:rsidRPr="00521F47" w:rsidRDefault="007A06B0" w:rsidP="007A06B0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«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Змейка</w:t>
      </w:r>
      <w:r w:rsidRPr="00521F47">
        <w:rPr>
          <w:rFonts w:ascii="Times New Roman" w:eastAsia="Times New Roman" w:hAnsi="Times New Roman" w:cs="Times New Roman"/>
          <w:sz w:val="28"/>
          <w:szCs w:val="20"/>
          <w:lang w:eastAsia="ru-RU"/>
        </w:rPr>
        <w:t>»</w:t>
      </w: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Поверил: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Выполнил:</w:t>
      </w: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Кухарчук И. В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ст. гр. 350505</w:t>
      </w:r>
    </w:p>
    <w:p w:rsidR="007A06B0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>Садовский А. В.</w:t>
      </w: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A06B0" w:rsidRPr="00521F47" w:rsidRDefault="007A06B0" w:rsidP="007A06B0">
      <w:pPr>
        <w:spacing w:line="24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873905" w:rsidRDefault="007A06B0" w:rsidP="00873905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МИНСК 2015</w:t>
      </w:r>
    </w:p>
    <w:p w:rsidR="00873905" w:rsidRDefault="00873905">
      <w:pPr>
        <w:spacing w:after="160" w:line="259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550944" w:rsidRDefault="00873905" w:rsidP="00873905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Скриншоты</w:t>
      </w:r>
      <w:r w:rsidR="00B238B3">
        <w:rPr>
          <w:rFonts w:ascii="Times New Roman" w:eastAsia="Times New Roman" w:hAnsi="Times New Roman" w:cs="Times New Roman"/>
          <w:sz w:val="28"/>
          <w:szCs w:val="20"/>
          <w:lang w:eastAsia="ru-RU"/>
        </w:rPr>
        <w:t>:</w:t>
      </w:r>
    </w:p>
    <w:p w:rsidR="00B238B3" w:rsidRDefault="00B238B3" w:rsidP="00873905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B238B3" w:rsidRDefault="002E1779" w:rsidP="00B238B3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252pt">
            <v:imagedata r:id="rId8" o:title="скрин1"/>
          </v:shape>
        </w:pict>
      </w:r>
    </w:p>
    <w:p w:rsidR="00873905" w:rsidRPr="003F185B" w:rsidRDefault="00873905" w:rsidP="00550944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Рисунок 1 – Главное окно</w:t>
      </w:r>
    </w:p>
    <w:p w:rsidR="00550944" w:rsidRDefault="00550944" w:rsidP="00550944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550944" w:rsidRDefault="002E1779" w:rsidP="00550944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pict>
          <v:shape id="_x0000_i1026" type="#_x0000_t75" style="width:356.25pt;height:254.25pt">
            <v:imagedata r:id="rId9" o:title="скрин2"/>
          </v:shape>
        </w:pict>
      </w:r>
    </w:p>
    <w:p w:rsidR="00A1243F" w:rsidRDefault="00873905" w:rsidP="00A1243F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Рисунок 2 – Главное окно с открытым меню</w:t>
      </w:r>
    </w:p>
    <w:p w:rsidR="00655CF1" w:rsidRDefault="00A1243F" w:rsidP="00DF6A8B">
      <w:pPr>
        <w:spacing w:after="160" w:line="259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A05052" w:rsidRPr="002749F1" w:rsidRDefault="00A05052" w:rsidP="00BA6F82">
      <w:pPr>
        <w:spacing w:line="24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Блок-схема метода </w:t>
      </w:r>
      <w:r>
        <w:rPr>
          <w:rFonts w:ascii="Times New Roman" w:hAnsi="Times New Roman" w:cs="Times New Roman"/>
          <w:sz w:val="28"/>
          <w:szCs w:val="28"/>
          <w:lang w:val="en-US"/>
        </w:rPr>
        <w:t>GameCicle</w:t>
      </w:r>
      <w:r w:rsidRPr="002749F1">
        <w:rPr>
          <w:rFonts w:ascii="Times New Roman" w:hAnsi="Times New Roman" w:cs="Times New Roman"/>
          <w:sz w:val="28"/>
          <w:szCs w:val="28"/>
        </w:rPr>
        <w:t>:</w:t>
      </w:r>
    </w:p>
    <w:p w:rsidR="00A05052" w:rsidRDefault="00A05052" w:rsidP="00A05052">
      <w:pPr>
        <w:spacing w:line="240" w:lineRule="auto"/>
        <w:ind w:firstLine="0"/>
        <w:jc w:val="center"/>
      </w:pPr>
    </w:p>
    <w:p w:rsidR="00A05052" w:rsidRDefault="00A05052" w:rsidP="00A05052">
      <w:pPr>
        <w:spacing w:line="240" w:lineRule="auto"/>
        <w:ind w:firstLine="0"/>
        <w:jc w:val="center"/>
      </w:pPr>
    </w:p>
    <w:p w:rsidR="00A05052" w:rsidRDefault="00A05052" w:rsidP="00A05052">
      <w:pPr>
        <w:spacing w:line="240" w:lineRule="auto"/>
        <w:ind w:firstLine="0"/>
        <w:jc w:val="center"/>
      </w:pPr>
    </w:p>
    <w:p w:rsidR="00B10328" w:rsidRDefault="00D36FA9" w:rsidP="00A05052">
      <w:pPr>
        <w:spacing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object w:dxaOrig="10573" w:dyaOrig="12538">
          <v:shape id="_x0000_i1027" type="#_x0000_t75" style="width:468pt;height:554.25pt" o:ole="">
            <v:imagedata r:id="rId10" o:title=""/>
          </v:shape>
          <o:OLEObject Type="Embed" ProgID="Visio.Drawing.11" ShapeID="_x0000_i1027" DrawAspect="Content" ObjectID="_1489212828" r:id="rId11"/>
        </w:object>
      </w:r>
    </w:p>
    <w:p w:rsidR="00B10328" w:rsidRPr="00B10328" w:rsidRDefault="00B10328" w:rsidP="00B10328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B10328" w:rsidRPr="00BA6F82" w:rsidRDefault="00B10328" w:rsidP="00DD3A10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Диаграмма классов</w:t>
      </w:r>
      <w:r w:rsidR="00BA6F82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:</w:t>
      </w:r>
    </w:p>
    <w:p w:rsidR="00BA6F82" w:rsidRDefault="00BA6F82" w:rsidP="00DC55FF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852347" w:rsidRDefault="002E1779" w:rsidP="00256122">
      <w:pPr>
        <w:spacing w:after="160" w:line="259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pict>
          <v:shape id="_x0000_i1028" type="#_x0000_t75" style="width:293.25pt;height:657pt">
            <v:imagedata r:id="rId12" o:title="diagram"/>
          </v:shape>
        </w:pict>
      </w:r>
      <w:r w:rsidR="00852347"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852347" w:rsidRDefault="00852347" w:rsidP="00A8100B">
      <w:pPr>
        <w:spacing w:line="276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Обоснование компоновки классов:</w:t>
      </w:r>
    </w:p>
    <w:p w:rsidR="00A8100B" w:rsidRDefault="00A8100B" w:rsidP="00A8100B">
      <w:pPr>
        <w:spacing w:line="276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E947E7" w:rsidRDefault="00E947E7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Мною было выделено три основных пакета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application</w:t>
      </w:r>
      <w:r w:rsidRPr="001E2DE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odel</w:t>
      </w:r>
      <w:r w:rsidRPr="001E2DE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view</w:t>
      </w:r>
      <w:r w:rsidRPr="001E2DE3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Application</w:t>
      </w:r>
      <w:r w:rsidRPr="001E2DE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отвечает за управление процессом игры</w:t>
      </w:r>
      <w:r w:rsidR="00BF3E1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 содержит основные принципы и механизмы, жизненно важные для игры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odel</w:t>
      </w:r>
      <w:r w:rsidRPr="001E2DE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– за сложные автоматические </w:t>
      </w:r>
      <w:r w:rsidR="004543DD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вспомогательные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механизмы</w:t>
      </w:r>
      <w:r w:rsidR="004543DD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вызываемые при необходимости, в данном случае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«искусственный интеллект»</w:t>
      </w:r>
      <w:r w:rsidR="004543DD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 сохранение в файл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а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view</w:t>
      </w:r>
      <w:r w:rsidRPr="001E2DE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–</w:t>
      </w:r>
      <w:r w:rsidR="008E7BE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за отображение данных на экран, а также управление ими.</w:t>
      </w:r>
    </w:p>
    <w:p w:rsidR="00CF5BF5" w:rsidRDefault="00E947E7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Б</w:t>
      </w:r>
      <w:r w:rsidR="00852347">
        <w:rPr>
          <w:rFonts w:ascii="Times New Roman" w:eastAsia="Times New Roman" w:hAnsi="Times New Roman" w:cs="Times New Roman"/>
          <w:sz w:val="28"/>
          <w:szCs w:val="20"/>
          <w:lang w:eastAsia="ru-RU"/>
        </w:rPr>
        <w:t>ыла выбран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менно</w:t>
      </w:r>
      <w:r w:rsidR="008523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данная компоновка классов в основном из-за ориентации на удобство и скорость создания приложения, а также, частично, быстродействие конечного продукта. Создав жесткую зависимость между классами </w:t>
      </w:r>
      <w:r w:rsidR="00852347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ain</w:t>
      </w:r>
      <w:r w:rsidR="00852347" w:rsidRPr="008523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8523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и </w:t>
      </w:r>
      <w:r w:rsidR="00852347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SnakeWindowController</w:t>
      </w:r>
      <w:r w:rsidR="0085234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я </w:t>
      </w:r>
      <w:r w:rsidR="00375F49">
        <w:rPr>
          <w:rFonts w:ascii="Times New Roman" w:eastAsia="Times New Roman" w:hAnsi="Times New Roman" w:cs="Times New Roman"/>
          <w:sz w:val="28"/>
          <w:szCs w:val="20"/>
          <w:lang w:eastAsia="ru-RU"/>
        </w:rPr>
        <w:t>добился удобного доступа к ресурсам обоих классов и предупредил появление дополнительных методов обмена данными между экземплярами данных классов. Однако, данный подход не рекомендуется использовать в больших проектах, так как жесткая зависимость между классами приводит к тому, что изменение одного влечет изменение другого, что приводит к появлению дополнительных проблем в ходе разработки.</w:t>
      </w:r>
      <w:r w:rsidR="005B7EA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</w:p>
    <w:p w:rsidR="009C50B1" w:rsidRDefault="00DF10C6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 классами пакета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odel</w:t>
      </w:r>
      <w:r w:rsidRPr="00DF10C6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другие классы жестко не связаны и только используют их методы при необходимости, в частности при сохранении нотации в файл. Классы этого пакета основаны на несложных алгоритмах и несут в себе вспомогательные функции, которые были бы излишне громоздкими для помещения их в другие классы. Также механизмы, описанные в них, должны иметь возможность использоваться повсеместно и их обособление как нельзя лучше этому способствует.</w:t>
      </w:r>
    </w:p>
    <w:p w:rsidR="0044290F" w:rsidRPr="00EB36D9" w:rsidRDefault="0044290F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 введением в проект многопоточности в класс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ain</w:t>
      </w:r>
      <w:r w:rsidRPr="0044290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добавились новые внутренние классы. Это классы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Oracle</w:t>
      </w:r>
      <w:r w:rsidRPr="0044290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Server</w:t>
      </w:r>
      <w:r w:rsidRPr="0044290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Эти классы расширяют класс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hread</w:t>
      </w:r>
      <w:r w:rsidRPr="0044290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и представляют собой отдельные потоки. Наиболее важным является класс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Server</w:t>
      </w:r>
      <w:r w:rsidRPr="0044290F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: именно он в последствии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оздает поток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Oracle</w:t>
      </w:r>
      <w:r w:rsidRPr="0044290F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отоки этих классов имеют ключевое значение в приложении</w:t>
      </w:r>
      <w:r w:rsidR="00EB36D9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но могут использоваться только в контексте класса </w:t>
      </w:r>
      <w:r w:rsidR="00EB36D9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main</w:t>
      </w:r>
      <w:r w:rsidR="00EB36D9">
        <w:rPr>
          <w:rFonts w:ascii="Times New Roman" w:eastAsia="Times New Roman" w:hAnsi="Times New Roman" w:cs="Times New Roman"/>
          <w:sz w:val="28"/>
          <w:szCs w:val="20"/>
          <w:lang w:eastAsia="ru-RU"/>
        </w:rPr>
        <w:t>, т. к. для взаимодействия данных потоков с потоком клиентом, описанного далее, им необходимы переменные.</w:t>
      </w:r>
    </w:p>
    <w:p w:rsidR="009C50B1" w:rsidRDefault="009C50B1" w:rsidP="00A8100B">
      <w:pPr>
        <w:spacing w:after="160" w:line="276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DF10C6" w:rsidRDefault="00D12490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Нотация и её обоснование:</w:t>
      </w:r>
    </w:p>
    <w:p w:rsidR="00EA00AF" w:rsidRDefault="00EA00AF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12490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Разработанная мной нотация содержит следующий набор условных обозначений:</w:t>
      </w:r>
    </w:p>
    <w:p w:rsidR="004A2C3E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Ax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y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оответствует перемещению яблока в координаты </w:t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x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 y;</w:t>
      </w:r>
    </w:p>
    <w:p w:rsidR="004A2C3E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U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еремещение головы змеи вверх;</w:t>
      </w:r>
    </w:p>
    <w:p w:rsidR="004A2C3E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R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еремещение головы змеи вправо;</w:t>
      </w:r>
    </w:p>
    <w:p w:rsidR="004A2C3E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D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еремещение головы змеи вниз;</w:t>
      </w:r>
    </w:p>
    <w:p w:rsidR="004A2C3E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L</w:t>
      </w:r>
      <w:r w:rsidRPr="004A2C3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еремещение головы змеи влево</w:t>
      </w:r>
      <w:r w:rsidR="007F25DD"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:rsidR="004A2C3E" w:rsidRPr="007F25DD" w:rsidRDefault="007F25DD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E</w:t>
      </w:r>
      <w:r w:rsidRPr="00DF6A8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конец игры.</w:t>
      </w:r>
    </w:p>
    <w:p w:rsidR="004A2C3E" w:rsidRDefault="004A2C3E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F25DD" w:rsidRDefault="00686C54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Данная нотация представляет собой строку символов без пробелов, описывающую последовательность действий в игре.</w:t>
      </w:r>
    </w:p>
    <w:p w:rsidR="007F0C58" w:rsidRDefault="00686C54" w:rsidP="00A8100B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Мной был выбран именно данный вид нотации в связи с его простотой и удобством. Данные в строку легко помещать и также легко из неё их изымать. Отсутствие пробелов упрощает забор данных и значительно уменьшает объем строки. Таким образом, последовательно изымая символы можно восстановить последовательность событий прошлой игры с абсолютной точностью и без заметных задержек времени на поиск данных, так как только перевод координат нового положения «яблока» требует обработки, тогда как все остальные данные сами в себе несут тот контекст в котором их необходимо понимать.</w:t>
      </w:r>
      <w:r w:rsidR="001B34F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Трудность составляет только обработка таких данных человеком непосредственно через текстовый редактор, такой как блокнот, в связи с тем, что из-за отсутствия разделительных переходов на новую строку текст может сливаться и быть трудно читаем в больших объемах, однако каждое событие в игре происходит с определённым временным интервалом (по умолчанию 125 миллисекунд) и зная время, можно с лёгкостью высчитать номер того шага, который нам будет интересен.</w:t>
      </w:r>
    </w:p>
    <w:p w:rsidR="007F0C58" w:rsidRDefault="007F0C58">
      <w:pPr>
        <w:spacing w:after="160" w:line="259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967451" w:rsidRDefault="007F0C58" w:rsidP="00967451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Клиент-серверное взаимодействие</w:t>
      </w:r>
    </w:p>
    <w:p w:rsidR="00967451" w:rsidRDefault="00967451" w:rsidP="00967451">
      <w:pPr>
        <w:spacing w:line="276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9E5710" w:rsidRPr="00641E35" w:rsidRDefault="00C61280" w:rsidP="00C61280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Клиент-серверное взаимодействие в данном проекте реализовано таким образом, что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потоком-клиентом является основной поток </w:t>
      </w:r>
      <w:r w:rsidR="00641E35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JavaFX</w:t>
      </w:r>
      <w:r w:rsidR="00641E35" w:rsidRP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>приложени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Поток-сервер, в свою очередь,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вызывается на старте программы в качестве потока-демона и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просчитывает следующее состояние системы отображения на основе текущего состояния, а также принятых игроком решений.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>Изменения вступают в силу при каждом запросе со стороны потока-клиента</w:t>
      </w:r>
      <w:r w:rsidR="009E5710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 w:rsidR="005B413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Такой тип взаимодействия клиентского и серверного процессов позволил эффективно производить вычисления и теперь, при низких уровнях задержки анимации вычисления не останавливают сам процесс, а дополняют его с большей эффективностью.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Также важно отметить взаимодействие процесса-клиента и процесса-сервера. Несмотря на то, что расчеты процесса-сервера зависят от текущего состояния клиента, они проводятся с большей частотой, ограниченной лишь производительностью системы. Данные, полученные из расчетов, сохраняются в специальной переменной </w:t>
      </w:r>
      <w:r w:rsidR="00641E35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nextStep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>, изменение которой отслеживается клиентом и применяется к интерфейсу.</w:t>
      </w:r>
    </w:p>
    <w:p w:rsidR="002E1779" w:rsidRDefault="009E5710" w:rsidP="00150AFE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Также из потока-сервера </w:t>
      </w:r>
      <w:r w:rsidR="00023F8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тдельно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</w:t>
      </w:r>
      <w:r w:rsidR="00023F8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ызывается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поток</w:t>
      </w:r>
      <w:r w:rsidR="00B75A89">
        <w:rPr>
          <w:rFonts w:ascii="Times New Roman" w:eastAsia="Times New Roman" w:hAnsi="Times New Roman" w:cs="Times New Roman"/>
          <w:sz w:val="28"/>
          <w:szCs w:val="20"/>
          <w:lang w:eastAsia="ru-RU"/>
        </w:rPr>
        <w:t>-«</w:t>
      </w:r>
      <w:r w:rsidR="00023F82">
        <w:rPr>
          <w:rFonts w:ascii="Times New Roman" w:eastAsia="Times New Roman" w:hAnsi="Times New Roman" w:cs="Times New Roman"/>
          <w:sz w:val="28"/>
          <w:szCs w:val="20"/>
          <w:lang w:eastAsia="ru-RU"/>
        </w:rPr>
        <w:t>предсказатель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». «Предсказатель» использует уже имеющуюся имитацию искусственного интеллекта для предсказания следующего хода игрока, а также подсчитывает количество шагов до цели. Сразу после подсчета</w:t>
      </w:r>
      <w:r w:rsidR="0027414A">
        <w:rPr>
          <w:rFonts w:ascii="Times New Roman" w:eastAsia="Times New Roman" w:hAnsi="Times New Roman" w:cs="Times New Roman"/>
          <w:sz w:val="28"/>
          <w:szCs w:val="20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олученные данные</w:t>
      </w:r>
      <w:r w:rsidR="00C46A4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омещаются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в соответствующие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>переменные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, для информирования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>клиента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 w:rsidR="002F285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Таким образом, исходя из предположения, что игроком будет предпринят наиболее простой и эффективный шаг (а именно на таком соображении организуется имитация искусственного интеллекта в игре), в качестве предполагаемого значения выступает ход, который был бы принят компьютером, если бы он управлял ходом игры.</w:t>
      </w:r>
      <w:r w:rsidR="001233E8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Расчет же количества шагов до цели является тривиальной задачей деления разности координат змеи и яблок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>а на ширину шага. Производительности «предсказателя</w:t>
      </w:r>
      <w:r w:rsidR="001233E8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» </w:t>
      </w:r>
      <w:r w:rsidR="00641E3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не ограничена програмно и зависит только от производительности системы на которой запущена. Таким образом, на процессорах с большей частотой «предсказатель» будет работать </w:t>
      </w:r>
      <w:r w:rsidR="00A67C1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эффективнее. В случае процессора с частотой 2.3 ГГц, работающего на 100%, производительность будет равна частоте за вычетом ресурсов необходимых </w:t>
      </w:r>
      <w:r w:rsidR="00A67C1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JVM</w:t>
      </w:r>
      <w:r w:rsidR="00A67C1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 вызовам функций. Что приблизительно равно 2300000000 предсказаний в секунду.</w:t>
      </w:r>
    </w:p>
    <w:p w:rsidR="002E1779" w:rsidRDefault="002E1779">
      <w:pPr>
        <w:spacing w:after="160" w:line="259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DF6A8B" w:rsidRDefault="00981A4B" w:rsidP="00150AFE">
      <w:pPr>
        <w:spacing w:line="276" w:lineRule="auto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object w:dxaOrig="10693" w:dyaOrig="12556">
          <v:shape id="_x0000_i1033" type="#_x0000_t75" style="width:467.25pt;height:549pt" o:ole="">
            <v:imagedata r:id="rId13" o:title=""/>
          </v:shape>
          <o:OLEObject Type="Embed" ProgID="Visio.Drawing.11" ShapeID="_x0000_i1033" DrawAspect="Content" ObjectID="_1489212829" r:id="rId14"/>
        </w:object>
      </w:r>
      <w:bookmarkStart w:id="0" w:name="_GoBack"/>
      <w:bookmarkEnd w:id="0"/>
      <w:r w:rsidR="00DF6A8B"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686C54" w:rsidRDefault="00DF6A8B" w:rsidP="00DF6A8B">
      <w:pPr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 w:rsidRPr="00DF6A8B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lastRenderedPageBreak/>
        <w:t>ПРИЛОЖЕНИЕ</w:t>
      </w:r>
    </w:p>
    <w:p w:rsidR="00DF6A8B" w:rsidRDefault="00DF6A8B" w:rsidP="00DF6A8B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Самогенерируемая документация:</w:t>
      </w:r>
    </w:p>
    <w:p w:rsidR="00DF6A8B" w:rsidRDefault="00DF6A8B" w:rsidP="00DF6A8B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2A131F" w:rsidRDefault="002A131F" w:rsidP="002A131F">
      <w:pPr>
        <w:spacing w:line="240" w:lineRule="auto"/>
        <w:ind w:firstLine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application</w:t>
      </w:r>
    </w:p>
    <w:p w:rsidR="002A131F" w:rsidRDefault="002A131F" w:rsidP="002A131F">
      <w:pPr>
        <w:pStyle w:val="2"/>
        <w:spacing w:before="150" w:beforeAutospacing="0" w:after="150" w:afterAutospacing="0"/>
        <w:rPr>
          <w:rFonts w:ascii="Arial" w:hAnsi="Arial" w:cs="Arial"/>
          <w:color w:val="2C4557"/>
          <w:sz w:val="27"/>
          <w:szCs w:val="27"/>
        </w:rPr>
      </w:pPr>
      <w:r>
        <w:rPr>
          <w:rFonts w:ascii="Arial" w:hAnsi="Arial" w:cs="Arial"/>
          <w:color w:val="2C4557"/>
          <w:sz w:val="27"/>
          <w:szCs w:val="27"/>
        </w:rPr>
        <w:t>Class Main</w:t>
      </w:r>
    </w:p>
    <w:p w:rsidR="002A131F" w:rsidRDefault="002A131F" w:rsidP="002A131F">
      <w:pPr>
        <w:numPr>
          <w:ilvl w:val="0"/>
          <w:numId w:val="33"/>
        </w:numPr>
        <w:spacing w:before="100" w:beforeAutospacing="1" w:after="100" w:afterAutospacing="1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java.lang.Object</w:t>
      </w:r>
    </w:p>
    <w:p w:rsidR="002A131F" w:rsidRDefault="002A131F" w:rsidP="002A131F">
      <w:pPr>
        <w:numPr>
          <w:ilvl w:val="0"/>
          <w:numId w:val="33"/>
        </w:numPr>
        <w:spacing w:line="240" w:lineRule="auto"/>
        <w:ind w:left="225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numPr>
          <w:ilvl w:val="1"/>
          <w:numId w:val="33"/>
        </w:numPr>
        <w:spacing w:before="100" w:beforeAutospacing="1" w:after="100" w:afterAutospacing="1" w:line="240" w:lineRule="auto"/>
        <w:ind w:left="225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javafx.application.Application</w:t>
      </w:r>
    </w:p>
    <w:p w:rsidR="002A131F" w:rsidRDefault="002A131F" w:rsidP="002A131F">
      <w:pPr>
        <w:numPr>
          <w:ilvl w:val="1"/>
          <w:numId w:val="33"/>
        </w:numPr>
        <w:spacing w:line="240" w:lineRule="auto"/>
        <w:ind w:left="450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numPr>
          <w:ilvl w:val="2"/>
          <w:numId w:val="33"/>
        </w:numPr>
        <w:spacing w:before="100" w:beforeAutospacing="1" w:after="100" w:afterAutospacing="1" w:line="240" w:lineRule="auto"/>
        <w:ind w:left="45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application.Main</w:t>
      </w:r>
    </w:p>
    <w:p w:rsidR="002A131F" w:rsidRDefault="002E1779" w:rsidP="002A131F">
      <w:pPr>
        <w:numPr>
          <w:ilvl w:val="0"/>
          <w:numId w:val="34"/>
        </w:numPr>
        <w:spacing w:before="100" w:beforeAutospacing="1" w:after="225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pict>
          <v:rect id="_x0000_i1029" style="width:0;height:1.5pt" o:hralign="center" o:hrstd="t" o:hr="t" fillcolor="#a0a0a0" stroked="f"/>
        </w:pict>
      </w:r>
    </w:p>
    <w:p w:rsidR="002A131F" w:rsidRDefault="002A131F" w:rsidP="002A131F">
      <w:pPr>
        <w:spacing w:before="100" w:beforeAutospacing="1" w:after="225"/>
        <w:ind w:firstLine="0"/>
        <w:rPr>
          <w:rFonts w:ascii="Arial" w:hAnsi="Arial" w:cs="Arial"/>
          <w:color w:val="353833"/>
          <w:sz w:val="21"/>
          <w:szCs w:val="21"/>
        </w:rPr>
      </w:pP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 xml:space="preserve">public class </w:t>
      </w:r>
      <w:r w:rsidRPr="002A131F">
        <w:rPr>
          <w:rStyle w:val="typenamelabel"/>
          <w:b/>
          <w:bCs/>
          <w:color w:val="353833"/>
          <w:sz w:val="21"/>
          <w:szCs w:val="21"/>
          <w:lang w:val="en-US"/>
        </w:rPr>
        <w:t>Main</w:t>
      </w: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extends javafx.application.Application</w:t>
      </w:r>
    </w:p>
    <w:p w:rsidR="002A131F" w:rsidRDefault="002A131F" w:rsidP="002A131F">
      <w:pPr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Основной класс приложения Организует работу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Version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1.0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Author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Sanyadovskiy</w:t>
      </w:r>
    </w:p>
    <w:p w:rsidR="002A131F" w:rsidRDefault="002A131F" w:rsidP="002A131F">
      <w:pPr>
        <w:numPr>
          <w:ilvl w:val="0"/>
          <w:numId w:val="35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pStyle w:val="3"/>
        <w:numPr>
          <w:ilvl w:val="1"/>
          <w:numId w:val="35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bookmarkStart w:id="1" w:name="nested.class.summary"/>
      <w:bookmarkEnd w:id="1"/>
      <w:r>
        <w:rPr>
          <w:rFonts w:ascii="Arial" w:hAnsi="Arial" w:cs="Arial"/>
          <w:i/>
          <w:iCs/>
          <w:color w:val="353833"/>
          <w:sz w:val="24"/>
          <w:szCs w:val="24"/>
        </w:rPr>
        <w:t>Nested Class Summary</w:t>
      </w:r>
    </w:p>
    <w:p w:rsidR="002A131F" w:rsidRPr="002A131F" w:rsidRDefault="002A131F" w:rsidP="002A131F">
      <w:pPr>
        <w:pStyle w:val="3"/>
        <w:numPr>
          <w:ilvl w:val="2"/>
          <w:numId w:val="35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bookmarkStart w:id="2" w:name="nested.classes.inherited.from.class.java"/>
      <w:bookmarkEnd w:id="2"/>
      <w:r w:rsidRPr="002A131F">
        <w:rPr>
          <w:rFonts w:ascii="Arial" w:hAnsi="Arial" w:cs="Arial"/>
          <w:color w:val="353833"/>
          <w:sz w:val="24"/>
          <w:szCs w:val="24"/>
          <w:lang w:val="en-US"/>
        </w:rPr>
        <w:t>Nested classes/interfaces inherited from class javafx.application.Application</w:t>
      </w:r>
    </w:p>
    <w:p w:rsid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javafx.application.Application.Parameters</w:t>
      </w:r>
    </w:p>
    <w:p w:rsidR="002A131F" w:rsidRDefault="002A131F" w:rsidP="002A131F">
      <w:pPr>
        <w:pStyle w:val="3"/>
        <w:numPr>
          <w:ilvl w:val="1"/>
          <w:numId w:val="35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bookmarkStart w:id="3" w:name="field.summary"/>
      <w:bookmarkEnd w:id="3"/>
      <w:r>
        <w:rPr>
          <w:rFonts w:ascii="Arial" w:hAnsi="Arial" w:cs="Arial"/>
          <w:i/>
          <w:iCs/>
          <w:color w:val="353833"/>
          <w:sz w:val="24"/>
          <w:szCs w:val="24"/>
        </w:rPr>
        <w:t>Field Summary</w:t>
      </w:r>
    </w:p>
    <w:p w:rsidR="002A131F" w:rsidRPr="002A131F" w:rsidRDefault="002A131F" w:rsidP="002A131F">
      <w:pPr>
        <w:pStyle w:val="3"/>
        <w:numPr>
          <w:ilvl w:val="2"/>
          <w:numId w:val="35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bookmarkStart w:id="4" w:name="fields.inherited.from.class.javafx.appli"/>
      <w:bookmarkEnd w:id="4"/>
      <w:r w:rsidRPr="002A131F">
        <w:rPr>
          <w:rFonts w:ascii="Arial" w:hAnsi="Arial" w:cs="Arial"/>
          <w:color w:val="353833"/>
          <w:sz w:val="24"/>
          <w:szCs w:val="24"/>
          <w:lang w:val="en-US"/>
        </w:rPr>
        <w:t>Fields inherited from class javafx.application.Application</w:t>
      </w:r>
    </w:p>
    <w:p w:rsid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STYLESHEET_CASPIAN, STYLESHEET_MODENA</w:t>
      </w:r>
    </w:p>
    <w:p w:rsidR="002A131F" w:rsidRDefault="002A131F" w:rsidP="002A131F">
      <w:pPr>
        <w:pStyle w:val="3"/>
        <w:numPr>
          <w:ilvl w:val="1"/>
          <w:numId w:val="35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bookmarkStart w:id="5" w:name="constructor.summary"/>
      <w:bookmarkEnd w:id="5"/>
      <w:r>
        <w:rPr>
          <w:rFonts w:ascii="Arial" w:hAnsi="Arial" w:cs="Arial"/>
          <w:i/>
          <w:iCs/>
          <w:color w:val="353833"/>
          <w:sz w:val="24"/>
          <w:szCs w:val="24"/>
        </w:rPr>
        <w:t>Constructor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Constructor Summary table, listing constructors, and an explanation"/>
      </w:tblPr>
      <w:tblGrid>
        <w:gridCol w:w="19125"/>
      </w:tblGrid>
      <w:tr w:rsidR="002A131F" w:rsidTr="002A131F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Constructors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Constructor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15" w:anchor="Main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Main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</w:tbl>
    <w:p w:rsidR="002A131F" w:rsidRDefault="002A131F" w:rsidP="002A131F">
      <w:pPr>
        <w:pStyle w:val="3"/>
        <w:numPr>
          <w:ilvl w:val="1"/>
          <w:numId w:val="35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bookmarkStart w:id="6" w:name="method.summary"/>
      <w:bookmarkEnd w:id="6"/>
      <w:r>
        <w:rPr>
          <w:rFonts w:ascii="Arial" w:hAnsi="Arial" w:cs="Arial"/>
          <w:i/>
          <w:iCs/>
          <w:color w:val="353833"/>
          <w:sz w:val="24"/>
          <w:szCs w:val="24"/>
        </w:rPr>
        <w:lastRenderedPageBreak/>
        <w:t>Method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4705"/>
        <w:gridCol w:w="14420"/>
      </w:tblGrid>
      <w:tr w:rsidR="002A131F" w:rsidRPr="002E1779" w:rsidTr="002A131F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Pr="002A131F" w:rsidRDefault="002A131F">
            <w:pPr>
              <w:rPr>
                <w:b/>
                <w:bCs/>
                <w:color w:val="253441"/>
                <w:sz w:val="24"/>
                <w:szCs w:val="24"/>
                <w:lang w:val="en-US"/>
              </w:rPr>
            </w:pPr>
            <w:r w:rsidRPr="002A131F">
              <w:rPr>
                <w:rStyle w:val="activetabletab"/>
                <w:b/>
                <w:bCs/>
                <w:color w:val="253441"/>
                <w:bdr w:val="none" w:sz="0" w:space="0" w:color="auto" w:frame="1"/>
                <w:shd w:val="clear" w:color="auto" w:fill="F8981D"/>
                <w:lang w:val="en-US"/>
              </w:rPr>
              <w:t>All Methods</w:t>
            </w:r>
            <w:hyperlink r:id="rId16" w:history="1">
              <w:r w:rsidRPr="002A131F"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  <w:lang w:val="en-US"/>
                </w:rPr>
                <w:t>Static Methods</w:t>
              </w:r>
            </w:hyperlink>
            <w:hyperlink r:id="rId17" w:history="1">
              <w:r w:rsidRPr="002A131F"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  <w:lang w:val="en-US"/>
                </w:rPr>
                <w:t>Instance Methods</w:t>
              </w:r>
            </w:hyperlink>
            <w:hyperlink r:id="rId18" w:history="1">
              <w:r w:rsidRPr="002A131F"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  <w:lang w:val="en-US"/>
                </w:rPr>
                <w:t>Concrete Methods</w:t>
              </w:r>
            </w:hyperlink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odifier and Type</w:t>
            </w:r>
          </w:p>
        </w:tc>
        <w:tc>
          <w:tcPr>
            <w:tcW w:w="0" w:type="auto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ethod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boolean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19" w:anchor="CollisionCheck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CollisionCheck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проверка на столкновение с краем и хвостом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20" w:anchor="End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End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конец игры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21" w:anchor="GameCicle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GameCicle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Основной цикл игры На основе данных, полученных от потока-сервера, осуществляет изменение состояния системы.</w:t>
            </w:r>
          </w:p>
        </w:tc>
      </w:tr>
      <w:tr w:rsidR="002A131F" w:rsidRPr="002E1779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static 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22" w:anchor="main-java.lang.String:A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main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.lang.String[] args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23" w:anchor="MoveParts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MoveParts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сдвиг хвоста</w:t>
            </w:r>
          </w:p>
        </w:tc>
      </w:tr>
      <w:tr w:rsidR="002A131F" w:rsidRPr="002E1779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24" w:anchor="start-javafx.stage.Stage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tart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fx.stage.Stage primaryStage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25" w:anchor="windowInit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windowInit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инициализация окна</w:t>
            </w:r>
          </w:p>
        </w:tc>
      </w:tr>
    </w:tbl>
    <w:p w:rsidR="002A131F" w:rsidRPr="002A131F" w:rsidRDefault="002A131F" w:rsidP="002A131F">
      <w:pPr>
        <w:pStyle w:val="3"/>
        <w:numPr>
          <w:ilvl w:val="2"/>
          <w:numId w:val="35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bookmarkStart w:id="7" w:name="methods.inherited.from.class.javafx.appl"/>
      <w:bookmarkEnd w:id="7"/>
      <w:r w:rsidRPr="002A131F">
        <w:rPr>
          <w:rFonts w:ascii="Arial" w:hAnsi="Arial" w:cs="Arial"/>
          <w:color w:val="353833"/>
          <w:sz w:val="24"/>
          <w:szCs w:val="24"/>
          <w:lang w:val="en-US"/>
        </w:rPr>
        <w:t>Methods inherited from class javafx.application.Application</w:t>
      </w:r>
    </w:p>
    <w:p w:rsidR="002A131F" w:rsidRP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  <w:lang w:val="en-US"/>
        </w:rPr>
      </w:pP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t>getHostServices, getParameters, getUserAgentStylesheet, init, launch, launch, notifyPreloader, setUserAgentStylesheet, stop</w:t>
      </w:r>
    </w:p>
    <w:p w:rsidR="002A131F" w:rsidRPr="002A131F" w:rsidRDefault="002A131F" w:rsidP="002A131F">
      <w:pPr>
        <w:pStyle w:val="3"/>
        <w:numPr>
          <w:ilvl w:val="2"/>
          <w:numId w:val="35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bookmarkStart w:id="8" w:name="methods.inherited.from.class.java.lang.O"/>
      <w:bookmarkEnd w:id="8"/>
      <w:r w:rsidRPr="002A131F">
        <w:rPr>
          <w:rFonts w:ascii="Arial" w:hAnsi="Arial" w:cs="Arial"/>
          <w:color w:val="353833"/>
          <w:sz w:val="24"/>
          <w:szCs w:val="24"/>
          <w:lang w:val="en-US"/>
        </w:rPr>
        <w:t>Methods inherited from class java.lang.Object</w:t>
      </w:r>
    </w:p>
    <w:p w:rsidR="002A131F" w:rsidRP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  <w:lang w:val="en-US"/>
        </w:rPr>
      </w:pP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t>equals, getClass, hashCode, notify, notifyAll, toString, wait, wait, wait</w:t>
      </w:r>
    </w:p>
    <w:p w:rsidR="002A131F" w:rsidRPr="002A131F" w:rsidRDefault="002A131F" w:rsidP="002A131F">
      <w:pPr>
        <w:numPr>
          <w:ilvl w:val="0"/>
          <w:numId w:val="36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  <w:lang w:val="en-US"/>
        </w:rPr>
      </w:pPr>
    </w:p>
    <w:p w:rsidR="002A131F" w:rsidRDefault="002A131F" w:rsidP="002A131F">
      <w:pPr>
        <w:pStyle w:val="3"/>
        <w:numPr>
          <w:ilvl w:val="1"/>
          <w:numId w:val="36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bookmarkStart w:id="9" w:name="constructor.detail"/>
      <w:bookmarkEnd w:id="9"/>
      <w:r>
        <w:rPr>
          <w:rFonts w:ascii="Arial" w:hAnsi="Arial" w:cs="Arial"/>
          <w:i/>
          <w:iCs/>
          <w:color w:val="353833"/>
          <w:sz w:val="24"/>
          <w:szCs w:val="24"/>
        </w:rPr>
        <w:t>Constructor Detail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0" w:name="Main--"/>
      <w:bookmarkEnd w:id="10"/>
      <w:r>
        <w:rPr>
          <w:rFonts w:ascii="Arial" w:hAnsi="Arial" w:cs="Arial"/>
          <w:color w:val="353833"/>
          <w:sz w:val="20"/>
          <w:szCs w:val="20"/>
        </w:rPr>
        <w:t>Main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Main()</w:t>
      </w:r>
    </w:p>
    <w:p w:rsidR="002A131F" w:rsidRDefault="002A131F" w:rsidP="002A131F">
      <w:pPr>
        <w:pStyle w:val="3"/>
        <w:numPr>
          <w:ilvl w:val="1"/>
          <w:numId w:val="36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bookmarkStart w:id="11" w:name="method.detail"/>
      <w:bookmarkEnd w:id="11"/>
      <w:r>
        <w:rPr>
          <w:rFonts w:ascii="Arial" w:hAnsi="Arial" w:cs="Arial"/>
          <w:i/>
          <w:iCs/>
          <w:color w:val="353833"/>
          <w:sz w:val="24"/>
          <w:szCs w:val="24"/>
        </w:rPr>
        <w:t>Method Detail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2" w:name="start-javafx.stage.Stage-"/>
      <w:bookmarkEnd w:id="12"/>
      <w:r>
        <w:rPr>
          <w:rFonts w:ascii="Arial" w:hAnsi="Arial" w:cs="Arial"/>
          <w:color w:val="353833"/>
          <w:sz w:val="20"/>
          <w:szCs w:val="20"/>
        </w:rPr>
        <w:t>start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tart(javafx.stage.Stage primaryStage)</w:t>
      </w:r>
    </w:p>
    <w:p w:rsidR="002A131F" w:rsidRP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  <w:lang w:val="en-US"/>
        </w:rPr>
      </w:pPr>
      <w:r w:rsidRPr="002A131F">
        <w:rPr>
          <w:rStyle w:val="overridespecifylabel"/>
          <w:rFonts w:ascii="Arial" w:hAnsi="Arial" w:cs="Arial"/>
          <w:b/>
          <w:bCs/>
          <w:color w:val="4E4E4E"/>
          <w:sz w:val="18"/>
          <w:szCs w:val="18"/>
          <w:lang w:val="en-US"/>
        </w:rPr>
        <w:t>Specified by:</w:t>
      </w:r>
    </w:p>
    <w:p w:rsidR="002A131F" w:rsidRP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  <w:lang w:val="en-US"/>
        </w:rPr>
      </w:pP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lastRenderedPageBreak/>
        <w:t>start</w:t>
      </w:r>
      <w:r w:rsidRPr="002A131F">
        <w:rPr>
          <w:rFonts w:ascii="Courier New" w:hAnsi="Courier New" w:cs="Courier New"/>
          <w:color w:val="353833"/>
          <w:sz w:val="21"/>
          <w:szCs w:val="21"/>
          <w:lang w:val="en-US"/>
        </w:rPr>
        <w:t> in class </w:t>
      </w: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t>javafx.application.Application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3" w:name="windowInit--"/>
      <w:bookmarkEnd w:id="13"/>
      <w:r>
        <w:rPr>
          <w:rFonts w:ascii="Arial" w:hAnsi="Arial" w:cs="Arial"/>
          <w:color w:val="353833"/>
          <w:sz w:val="20"/>
          <w:szCs w:val="20"/>
        </w:rPr>
        <w:t>windowInit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void windowInit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инициализация окна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4" w:name="main-java.lang.String:A-"/>
      <w:bookmarkEnd w:id="14"/>
      <w:r>
        <w:rPr>
          <w:rFonts w:ascii="Arial" w:hAnsi="Arial" w:cs="Arial"/>
          <w:color w:val="353833"/>
          <w:sz w:val="20"/>
          <w:szCs w:val="20"/>
        </w:rPr>
        <w:t>main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 static void main(java.lang.String[] args)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5" w:name="GameCicle--"/>
      <w:bookmarkEnd w:id="15"/>
      <w:r>
        <w:rPr>
          <w:rFonts w:ascii="Arial" w:hAnsi="Arial" w:cs="Arial"/>
          <w:color w:val="353833"/>
          <w:sz w:val="20"/>
          <w:szCs w:val="20"/>
        </w:rPr>
        <w:t>GameCicle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void GameCicle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Основной цикл игры На основе данных, полученных от потока-сервера, осуществляет изменение состояния системы. Вызывает ИИ. Воспроизводит последнюю игру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6" w:name="End--"/>
      <w:bookmarkEnd w:id="16"/>
      <w:r>
        <w:rPr>
          <w:rFonts w:ascii="Arial" w:hAnsi="Arial" w:cs="Arial"/>
          <w:color w:val="353833"/>
          <w:sz w:val="20"/>
          <w:szCs w:val="20"/>
        </w:rPr>
        <w:t>End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void End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конец игры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7" w:name="CollisionCheck--"/>
      <w:bookmarkEnd w:id="17"/>
      <w:r>
        <w:rPr>
          <w:rFonts w:ascii="Arial" w:hAnsi="Arial" w:cs="Arial"/>
          <w:color w:val="353833"/>
          <w:sz w:val="20"/>
          <w:szCs w:val="20"/>
        </w:rPr>
        <w:t>CollisionCheck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boolean CollisionCheck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проверка на столкновение с краем и хвостом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returnlabel"/>
          <w:rFonts w:ascii="Arial" w:hAnsi="Arial" w:cs="Arial"/>
          <w:b/>
          <w:bCs/>
          <w:color w:val="4E4E4E"/>
          <w:sz w:val="18"/>
          <w:szCs w:val="18"/>
        </w:rPr>
        <w:t>Returns:</w:t>
      </w:r>
    </w:p>
    <w:p w:rsidR="002A131F" w:rsidRDefault="002A131F" w:rsidP="002A131F">
      <w:pPr>
        <w:shd w:val="clear" w:color="auto" w:fill="FFFFFF"/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было ли столкновение</w:t>
      </w:r>
    </w:p>
    <w:p w:rsidR="002A131F" w:rsidRDefault="002A131F" w:rsidP="002A131F">
      <w:pPr>
        <w:pStyle w:val="4"/>
        <w:numPr>
          <w:ilvl w:val="2"/>
          <w:numId w:val="36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8" w:name="MoveParts--"/>
      <w:bookmarkEnd w:id="18"/>
      <w:r>
        <w:rPr>
          <w:rFonts w:ascii="Arial" w:hAnsi="Arial" w:cs="Arial"/>
          <w:color w:val="353833"/>
          <w:sz w:val="20"/>
          <w:szCs w:val="20"/>
        </w:rPr>
        <w:t>MoveParts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void MoveParts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сдвиг хвоста</w:t>
      </w:r>
    </w:p>
    <w:p w:rsidR="002A131F" w:rsidRDefault="002A131F" w:rsidP="00DF6A8B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2A131F" w:rsidRDefault="002A131F">
      <w:pPr>
        <w:spacing w:after="160" w:line="259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2A131F" w:rsidRDefault="002A131F" w:rsidP="002A131F">
      <w:pPr>
        <w:spacing w:line="240" w:lineRule="auto"/>
        <w:ind w:firstLine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lastRenderedPageBreak/>
        <w:t>model</w:t>
      </w:r>
    </w:p>
    <w:p w:rsidR="002A131F" w:rsidRDefault="002A131F" w:rsidP="002A131F">
      <w:pPr>
        <w:pStyle w:val="2"/>
        <w:spacing w:before="150" w:beforeAutospacing="0" w:after="150" w:afterAutospacing="0"/>
        <w:rPr>
          <w:rFonts w:ascii="Arial" w:hAnsi="Arial" w:cs="Arial"/>
          <w:color w:val="2C4557"/>
          <w:sz w:val="27"/>
          <w:szCs w:val="27"/>
        </w:rPr>
      </w:pPr>
      <w:r>
        <w:rPr>
          <w:rFonts w:ascii="Arial" w:hAnsi="Arial" w:cs="Arial"/>
          <w:color w:val="2C4557"/>
          <w:sz w:val="27"/>
          <w:szCs w:val="27"/>
        </w:rPr>
        <w:t>Class AI</w:t>
      </w:r>
    </w:p>
    <w:p w:rsidR="002A131F" w:rsidRDefault="002A131F" w:rsidP="002A131F">
      <w:pPr>
        <w:numPr>
          <w:ilvl w:val="0"/>
          <w:numId w:val="37"/>
        </w:numPr>
        <w:spacing w:before="100" w:beforeAutospacing="1" w:after="100" w:afterAutospacing="1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java.lang.Object</w:t>
      </w:r>
    </w:p>
    <w:p w:rsidR="002A131F" w:rsidRDefault="002A131F" w:rsidP="002A131F">
      <w:pPr>
        <w:numPr>
          <w:ilvl w:val="0"/>
          <w:numId w:val="37"/>
        </w:numPr>
        <w:spacing w:line="240" w:lineRule="auto"/>
        <w:ind w:left="225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numPr>
          <w:ilvl w:val="1"/>
          <w:numId w:val="37"/>
        </w:numPr>
        <w:spacing w:before="100" w:beforeAutospacing="1" w:after="100" w:afterAutospacing="1" w:line="240" w:lineRule="auto"/>
        <w:ind w:left="225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model.AI</w:t>
      </w:r>
    </w:p>
    <w:p w:rsidR="002A131F" w:rsidRDefault="002E1779" w:rsidP="002A131F">
      <w:pPr>
        <w:numPr>
          <w:ilvl w:val="0"/>
          <w:numId w:val="38"/>
        </w:numPr>
        <w:spacing w:before="100" w:beforeAutospacing="1" w:after="225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pict>
          <v:rect id="_x0000_i1030" style="width:0;height:1.5pt" o:hralign="center" o:hrstd="t" o:hr="t" fillcolor="#a0a0a0" stroked="f"/>
        </w:pict>
      </w:r>
    </w:p>
    <w:p w:rsidR="002A131F" w:rsidRDefault="002A131F" w:rsidP="002A131F">
      <w:pPr>
        <w:spacing w:before="100" w:beforeAutospacing="1" w:after="225"/>
        <w:ind w:firstLine="0"/>
        <w:rPr>
          <w:rFonts w:ascii="Arial" w:hAnsi="Arial" w:cs="Arial"/>
          <w:color w:val="353833"/>
          <w:sz w:val="21"/>
          <w:szCs w:val="21"/>
        </w:rPr>
      </w:pP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 xml:space="preserve">public class </w:t>
      </w:r>
      <w:r w:rsidRPr="002A131F">
        <w:rPr>
          <w:rStyle w:val="typenamelabel"/>
          <w:b/>
          <w:bCs/>
          <w:color w:val="353833"/>
          <w:sz w:val="21"/>
          <w:szCs w:val="21"/>
          <w:lang w:val="en-US"/>
        </w:rPr>
        <w:t>AI</w:t>
      </w: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extends java.lang.Object</w:t>
      </w:r>
    </w:p>
    <w:p w:rsidR="002A131F" w:rsidRDefault="002A131F" w:rsidP="002A131F">
      <w:pPr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Класс отвечающий за "искуственный интеллект" Определяет поведение игрока-компьютера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Version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1.0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Author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Sanyadovskiy</w:t>
      </w:r>
    </w:p>
    <w:p w:rsidR="002A131F" w:rsidRDefault="002A131F" w:rsidP="002A131F">
      <w:pPr>
        <w:numPr>
          <w:ilvl w:val="0"/>
          <w:numId w:val="39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pStyle w:val="3"/>
        <w:numPr>
          <w:ilvl w:val="1"/>
          <w:numId w:val="39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Constructor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Constructor Summary table, listing constructors, and an explanation"/>
      </w:tblPr>
      <w:tblGrid>
        <w:gridCol w:w="19125"/>
      </w:tblGrid>
      <w:tr w:rsidR="002A131F" w:rsidTr="002A131F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Constructors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Constructor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26" w:anchor="AI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AI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</w:tbl>
    <w:p w:rsidR="002A131F" w:rsidRDefault="002A131F" w:rsidP="002A131F">
      <w:pPr>
        <w:pStyle w:val="3"/>
        <w:numPr>
          <w:ilvl w:val="1"/>
          <w:numId w:val="39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Method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4705"/>
        <w:gridCol w:w="14420"/>
      </w:tblGrid>
      <w:tr w:rsidR="002A131F" w:rsidTr="002A131F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rStyle w:val="activetabletab"/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All Methods</w:t>
            </w:r>
            <w:hyperlink r:id="rId27" w:history="1">
              <w:r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</w:rPr>
                <w:t>Static Methods</w:t>
              </w:r>
            </w:hyperlink>
            <w:hyperlink r:id="rId28" w:history="1">
              <w:r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</w:rPr>
                <w:t>Concrete Methods</w:t>
              </w:r>
            </w:hyperlink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odifier and Type</w:t>
            </w:r>
          </w:p>
        </w:tc>
        <w:tc>
          <w:tcPr>
            <w:tcW w:w="0" w:type="auto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ethod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static int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29" w:anchor="MakeMove-double-double-double-double-int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MakeMov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double appleX, double appleY, double headX, double headY, int direction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Принятие решения о следующем шаге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static int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30" w:anchor="StepsToApple-double-double-double-double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tepsToAppl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double appleX, double appleY, double headX, double headY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Подсчитывает количество шагов до цели</w:t>
            </w:r>
          </w:p>
        </w:tc>
      </w:tr>
    </w:tbl>
    <w:p w:rsidR="002A131F" w:rsidRPr="002A131F" w:rsidRDefault="002A131F" w:rsidP="002A131F">
      <w:pPr>
        <w:pStyle w:val="3"/>
        <w:numPr>
          <w:ilvl w:val="2"/>
          <w:numId w:val="39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r w:rsidRPr="002A131F">
        <w:rPr>
          <w:rFonts w:ascii="Arial" w:hAnsi="Arial" w:cs="Arial"/>
          <w:color w:val="353833"/>
          <w:sz w:val="24"/>
          <w:szCs w:val="24"/>
          <w:lang w:val="en-US"/>
        </w:rPr>
        <w:t>Methods inherited from class java.lang.Object</w:t>
      </w:r>
    </w:p>
    <w:p w:rsidR="002A131F" w:rsidRP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  <w:lang w:val="en-US"/>
        </w:rPr>
      </w:pP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t>equals, getClass, hashCode, notify, notifyAll, toString, wait, wait, wait</w:t>
      </w:r>
    </w:p>
    <w:p w:rsidR="002A131F" w:rsidRPr="002A131F" w:rsidRDefault="002A131F" w:rsidP="002A131F">
      <w:pPr>
        <w:numPr>
          <w:ilvl w:val="0"/>
          <w:numId w:val="40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  <w:lang w:val="en-US"/>
        </w:rPr>
      </w:pPr>
    </w:p>
    <w:p w:rsidR="002A131F" w:rsidRDefault="002A131F" w:rsidP="002A131F">
      <w:pPr>
        <w:pStyle w:val="3"/>
        <w:numPr>
          <w:ilvl w:val="1"/>
          <w:numId w:val="40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Constructor Detail</w:t>
      </w:r>
    </w:p>
    <w:p w:rsidR="002A131F" w:rsidRDefault="002A131F" w:rsidP="002A131F">
      <w:pPr>
        <w:pStyle w:val="4"/>
        <w:numPr>
          <w:ilvl w:val="2"/>
          <w:numId w:val="40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19" w:name="AI--"/>
      <w:bookmarkEnd w:id="19"/>
      <w:r>
        <w:rPr>
          <w:rFonts w:ascii="Arial" w:hAnsi="Arial" w:cs="Arial"/>
          <w:color w:val="353833"/>
          <w:sz w:val="20"/>
          <w:szCs w:val="20"/>
        </w:rPr>
        <w:t>AI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AI()</w:t>
      </w:r>
    </w:p>
    <w:p w:rsidR="002A131F" w:rsidRDefault="002A131F" w:rsidP="002A131F">
      <w:pPr>
        <w:pStyle w:val="3"/>
        <w:numPr>
          <w:ilvl w:val="1"/>
          <w:numId w:val="40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Method Detail</w:t>
      </w:r>
    </w:p>
    <w:p w:rsidR="002A131F" w:rsidRDefault="002A131F" w:rsidP="002A131F">
      <w:pPr>
        <w:pStyle w:val="4"/>
        <w:numPr>
          <w:ilvl w:val="2"/>
          <w:numId w:val="40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0" w:name="MakeMove-double-double-double-double-int"/>
      <w:bookmarkEnd w:id="20"/>
      <w:r>
        <w:rPr>
          <w:rFonts w:ascii="Arial" w:hAnsi="Arial" w:cs="Arial"/>
          <w:color w:val="353833"/>
          <w:sz w:val="20"/>
          <w:szCs w:val="20"/>
        </w:rPr>
        <w:t>MakeMove</w:t>
      </w:r>
    </w:p>
    <w:p w:rsidR="002A131F" w:rsidRP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 static int MakeMove(double appleX,</w:t>
      </w:r>
    </w:p>
    <w:p w:rsid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</w:rPr>
      </w:pPr>
      <w:r w:rsidRPr="002A131F">
        <w:rPr>
          <w:color w:val="353833"/>
          <w:sz w:val="21"/>
          <w:szCs w:val="21"/>
          <w:lang w:val="en-US"/>
        </w:rPr>
        <w:t xml:space="preserve">                           </w:t>
      </w:r>
      <w:r>
        <w:rPr>
          <w:color w:val="353833"/>
          <w:sz w:val="21"/>
          <w:szCs w:val="21"/>
        </w:rPr>
        <w:t>double appleY,</w:t>
      </w:r>
    </w:p>
    <w:p w:rsid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 xml:space="preserve">                           double headX,</w:t>
      </w:r>
    </w:p>
    <w:p w:rsid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 xml:space="preserve">                           double headY,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 xml:space="preserve">                           int direction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Принятие решения о следующем шаге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appleX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X координата яблока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appleY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Y координата яблока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headX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X координата головы змеи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headY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Y координата головы змеи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direction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направление движения змеи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returnlabel"/>
          <w:rFonts w:ascii="Arial" w:hAnsi="Arial" w:cs="Arial"/>
          <w:b/>
          <w:bCs/>
          <w:color w:val="4E4E4E"/>
          <w:sz w:val="18"/>
          <w:szCs w:val="18"/>
        </w:rPr>
        <w:t>Returns:</w:t>
      </w:r>
    </w:p>
    <w:p w:rsidR="002A131F" w:rsidRDefault="002A131F" w:rsidP="002A131F">
      <w:pPr>
        <w:shd w:val="clear" w:color="auto" w:fill="FFFFFF"/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следующий шаг</w:t>
      </w:r>
    </w:p>
    <w:p w:rsidR="002A131F" w:rsidRDefault="002A131F" w:rsidP="002A131F">
      <w:pPr>
        <w:pStyle w:val="4"/>
        <w:numPr>
          <w:ilvl w:val="2"/>
          <w:numId w:val="40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1" w:name="StepsToApple-double-double-double-double"/>
      <w:bookmarkEnd w:id="21"/>
      <w:r>
        <w:rPr>
          <w:rFonts w:ascii="Arial" w:hAnsi="Arial" w:cs="Arial"/>
          <w:color w:val="353833"/>
          <w:sz w:val="20"/>
          <w:szCs w:val="20"/>
        </w:rPr>
        <w:t>StepsToApple</w:t>
      </w:r>
    </w:p>
    <w:p w:rsidR="002A131F" w:rsidRP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 static int StepsToApple(double appleX,</w:t>
      </w:r>
    </w:p>
    <w:p w:rsid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</w:rPr>
      </w:pPr>
      <w:r w:rsidRPr="002A131F">
        <w:rPr>
          <w:color w:val="353833"/>
          <w:sz w:val="21"/>
          <w:szCs w:val="21"/>
          <w:lang w:val="en-US"/>
        </w:rPr>
        <w:t xml:space="preserve">                               </w:t>
      </w:r>
      <w:r>
        <w:rPr>
          <w:color w:val="353833"/>
          <w:sz w:val="21"/>
          <w:szCs w:val="21"/>
        </w:rPr>
        <w:t>double appleY,</w:t>
      </w:r>
    </w:p>
    <w:p w:rsidR="002A131F" w:rsidRDefault="002A131F" w:rsidP="002A131F">
      <w:pPr>
        <w:pStyle w:val="HTML"/>
        <w:numPr>
          <w:ilvl w:val="2"/>
          <w:numId w:val="40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 xml:space="preserve">                               double headX,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 xml:space="preserve">                               double headY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Подсчитывает количество шагов до цели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appleX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X координата яблока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appleY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Y координата яблока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headX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X координата головы змеи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headY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Y координата головы змеи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returnlabel"/>
          <w:rFonts w:ascii="Arial" w:hAnsi="Arial" w:cs="Arial"/>
          <w:b/>
          <w:bCs/>
          <w:color w:val="4E4E4E"/>
          <w:sz w:val="18"/>
          <w:szCs w:val="18"/>
        </w:rPr>
        <w:t>Returns:</w:t>
      </w:r>
    </w:p>
    <w:p w:rsidR="002A131F" w:rsidRDefault="002A131F" w:rsidP="002A131F">
      <w:pPr>
        <w:shd w:val="clear" w:color="auto" w:fill="FFFFFF"/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количество шагов до цели</w:t>
      </w:r>
    </w:p>
    <w:p w:rsidR="002A131F" w:rsidRDefault="002A131F" w:rsidP="002A131F">
      <w:pPr>
        <w:pStyle w:val="2"/>
        <w:spacing w:before="150" w:beforeAutospacing="0" w:after="150" w:afterAutospacing="0"/>
        <w:rPr>
          <w:rFonts w:ascii="Arial" w:hAnsi="Arial" w:cs="Arial"/>
          <w:color w:val="2C4557"/>
          <w:sz w:val="27"/>
          <w:szCs w:val="27"/>
        </w:rPr>
      </w:pPr>
      <w:r>
        <w:rPr>
          <w:rFonts w:ascii="Arial" w:hAnsi="Arial" w:cs="Arial"/>
          <w:color w:val="2C4557"/>
          <w:sz w:val="27"/>
          <w:szCs w:val="27"/>
        </w:rPr>
        <w:lastRenderedPageBreak/>
        <w:t>Class Saver</w:t>
      </w:r>
    </w:p>
    <w:p w:rsidR="002A131F" w:rsidRDefault="002A131F" w:rsidP="002A131F">
      <w:pPr>
        <w:numPr>
          <w:ilvl w:val="0"/>
          <w:numId w:val="41"/>
        </w:numPr>
        <w:spacing w:before="100" w:beforeAutospacing="1" w:after="100" w:afterAutospacing="1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java.lang.Object</w:t>
      </w:r>
    </w:p>
    <w:p w:rsidR="002A131F" w:rsidRDefault="002A131F" w:rsidP="002A131F">
      <w:pPr>
        <w:numPr>
          <w:ilvl w:val="0"/>
          <w:numId w:val="41"/>
        </w:numPr>
        <w:spacing w:line="240" w:lineRule="auto"/>
        <w:ind w:left="225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numPr>
          <w:ilvl w:val="1"/>
          <w:numId w:val="41"/>
        </w:numPr>
        <w:spacing w:before="100" w:beforeAutospacing="1" w:after="100" w:afterAutospacing="1" w:line="240" w:lineRule="auto"/>
        <w:ind w:left="225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model.Saver</w:t>
      </w:r>
    </w:p>
    <w:p w:rsidR="002A131F" w:rsidRDefault="002E1779" w:rsidP="002A131F">
      <w:pPr>
        <w:numPr>
          <w:ilvl w:val="0"/>
          <w:numId w:val="42"/>
        </w:numPr>
        <w:spacing w:before="100" w:beforeAutospacing="1" w:after="225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pict>
          <v:rect id="_x0000_i1031" style="width:0;height:1.5pt" o:hralign="center" o:hrstd="t" o:hr="t" fillcolor="#a0a0a0" stroked="f"/>
        </w:pict>
      </w:r>
    </w:p>
    <w:p w:rsidR="002A131F" w:rsidRDefault="002A131F" w:rsidP="002A131F">
      <w:pPr>
        <w:spacing w:before="100" w:beforeAutospacing="1" w:after="225"/>
        <w:ind w:firstLine="0"/>
        <w:rPr>
          <w:rFonts w:ascii="Arial" w:hAnsi="Arial" w:cs="Arial"/>
          <w:color w:val="353833"/>
          <w:sz w:val="21"/>
          <w:szCs w:val="21"/>
        </w:rPr>
      </w:pP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 xml:space="preserve">public class </w:t>
      </w:r>
      <w:r w:rsidRPr="002A131F">
        <w:rPr>
          <w:rStyle w:val="typenamelabel"/>
          <w:b/>
          <w:bCs/>
          <w:color w:val="353833"/>
          <w:sz w:val="21"/>
          <w:szCs w:val="21"/>
          <w:lang w:val="en-US"/>
        </w:rPr>
        <w:t>Saver</w:t>
      </w: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extends java.lang.Object</w:t>
      </w:r>
    </w:p>
    <w:p w:rsidR="002A131F" w:rsidRDefault="002A131F" w:rsidP="002A131F">
      <w:pPr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Класс для сохранения сток в файл и их чтения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Version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1.0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Author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Sanyadovskiy</w:t>
      </w:r>
    </w:p>
    <w:p w:rsidR="002A131F" w:rsidRDefault="002A131F" w:rsidP="002A131F">
      <w:pPr>
        <w:numPr>
          <w:ilvl w:val="0"/>
          <w:numId w:val="43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pStyle w:val="3"/>
        <w:numPr>
          <w:ilvl w:val="1"/>
          <w:numId w:val="43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Constructor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Constructor Summary table, listing constructors, and an explanation"/>
      </w:tblPr>
      <w:tblGrid>
        <w:gridCol w:w="19125"/>
      </w:tblGrid>
      <w:tr w:rsidR="002A131F" w:rsidTr="002A131F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Constructors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Constructor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31" w:anchor="Saver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aver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</w:tbl>
    <w:p w:rsidR="002A131F" w:rsidRDefault="002A131F" w:rsidP="002A131F">
      <w:pPr>
        <w:pStyle w:val="3"/>
        <w:numPr>
          <w:ilvl w:val="1"/>
          <w:numId w:val="43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Method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4705"/>
        <w:gridCol w:w="14420"/>
      </w:tblGrid>
      <w:tr w:rsidR="002A131F" w:rsidTr="002A131F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rStyle w:val="activetabletab"/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All Methods</w:t>
            </w:r>
            <w:hyperlink r:id="rId32" w:history="1">
              <w:r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</w:rPr>
                <w:t>Static Methods</w:t>
              </w:r>
            </w:hyperlink>
            <w:hyperlink r:id="rId33" w:history="1">
              <w:r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</w:rPr>
                <w:t>Concrete Methods</w:t>
              </w:r>
            </w:hyperlink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odifier and Type</w:t>
            </w:r>
          </w:p>
        </w:tc>
        <w:tc>
          <w:tcPr>
            <w:tcW w:w="0" w:type="auto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ethod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static java.lang.String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34" w:anchor="Load-java.lang.String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Load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.lang.String from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Загрузка строки из файла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static 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35" w:anchor="Save-java.lang.String-java.lang.String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av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.lang.String what, java.lang.String where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Сохранение в файл</w:t>
            </w:r>
          </w:p>
        </w:tc>
      </w:tr>
    </w:tbl>
    <w:p w:rsidR="002A131F" w:rsidRPr="002A131F" w:rsidRDefault="002A131F" w:rsidP="002A131F">
      <w:pPr>
        <w:pStyle w:val="3"/>
        <w:numPr>
          <w:ilvl w:val="2"/>
          <w:numId w:val="43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r w:rsidRPr="002A131F">
        <w:rPr>
          <w:rFonts w:ascii="Arial" w:hAnsi="Arial" w:cs="Arial"/>
          <w:color w:val="353833"/>
          <w:sz w:val="24"/>
          <w:szCs w:val="24"/>
          <w:lang w:val="en-US"/>
        </w:rPr>
        <w:t>Methods inherited from class java.lang.Object</w:t>
      </w:r>
    </w:p>
    <w:p w:rsidR="002A131F" w:rsidRP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  <w:lang w:val="en-US"/>
        </w:rPr>
      </w:pP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t>equals, getClass, hashCode, notify, notifyAll, toString, wait, wait, wait</w:t>
      </w:r>
    </w:p>
    <w:p w:rsidR="002A131F" w:rsidRPr="002A131F" w:rsidRDefault="002A131F" w:rsidP="002A131F">
      <w:pPr>
        <w:numPr>
          <w:ilvl w:val="0"/>
          <w:numId w:val="44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  <w:lang w:val="en-US"/>
        </w:rPr>
      </w:pPr>
    </w:p>
    <w:p w:rsidR="002A131F" w:rsidRDefault="002A131F" w:rsidP="002A131F">
      <w:pPr>
        <w:pStyle w:val="3"/>
        <w:numPr>
          <w:ilvl w:val="1"/>
          <w:numId w:val="44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lastRenderedPageBreak/>
        <w:t>Constructor Detail</w:t>
      </w:r>
    </w:p>
    <w:p w:rsidR="002A131F" w:rsidRDefault="002A131F" w:rsidP="002A131F">
      <w:pPr>
        <w:pStyle w:val="4"/>
        <w:numPr>
          <w:ilvl w:val="2"/>
          <w:numId w:val="44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2" w:name="Saver--"/>
      <w:bookmarkEnd w:id="22"/>
      <w:r>
        <w:rPr>
          <w:rFonts w:ascii="Arial" w:hAnsi="Arial" w:cs="Arial"/>
          <w:color w:val="353833"/>
          <w:sz w:val="20"/>
          <w:szCs w:val="20"/>
        </w:rPr>
        <w:t>Saver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Saver()</w:t>
      </w:r>
    </w:p>
    <w:p w:rsidR="002A131F" w:rsidRDefault="002A131F" w:rsidP="002A131F">
      <w:pPr>
        <w:pStyle w:val="3"/>
        <w:numPr>
          <w:ilvl w:val="1"/>
          <w:numId w:val="44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Method Detail</w:t>
      </w:r>
    </w:p>
    <w:p w:rsidR="002A131F" w:rsidRDefault="002A131F" w:rsidP="002A131F">
      <w:pPr>
        <w:pStyle w:val="4"/>
        <w:numPr>
          <w:ilvl w:val="2"/>
          <w:numId w:val="44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3" w:name="Save-java.lang.String-java.lang.String-"/>
      <w:bookmarkEnd w:id="23"/>
      <w:r>
        <w:rPr>
          <w:rFonts w:ascii="Arial" w:hAnsi="Arial" w:cs="Arial"/>
          <w:color w:val="353833"/>
          <w:sz w:val="20"/>
          <w:szCs w:val="20"/>
        </w:rPr>
        <w:t>Save</w:t>
      </w:r>
    </w:p>
    <w:p w:rsidR="002A131F" w:rsidRPr="002A131F" w:rsidRDefault="002A131F" w:rsidP="002A131F">
      <w:pPr>
        <w:pStyle w:val="HTML"/>
        <w:numPr>
          <w:ilvl w:val="2"/>
          <w:numId w:val="44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 static void Save(java.lang.String what,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 w:rsidRPr="002A131F">
        <w:rPr>
          <w:color w:val="353833"/>
          <w:sz w:val="21"/>
          <w:szCs w:val="21"/>
          <w:lang w:val="en-US"/>
        </w:rPr>
        <w:t xml:space="preserve">                        </w:t>
      </w:r>
      <w:r>
        <w:rPr>
          <w:color w:val="353833"/>
          <w:sz w:val="21"/>
          <w:szCs w:val="21"/>
        </w:rPr>
        <w:t>java.lang.String where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Сохранение в файл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what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трока, которую сохраняем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where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трока, содержащая путь к файлу</w:t>
      </w:r>
    </w:p>
    <w:p w:rsidR="002A131F" w:rsidRDefault="002A131F" w:rsidP="002A131F">
      <w:pPr>
        <w:pStyle w:val="4"/>
        <w:numPr>
          <w:ilvl w:val="2"/>
          <w:numId w:val="44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4" w:name="Load-java.lang.String-"/>
      <w:bookmarkEnd w:id="24"/>
      <w:r>
        <w:rPr>
          <w:rFonts w:ascii="Arial" w:hAnsi="Arial" w:cs="Arial"/>
          <w:color w:val="353833"/>
          <w:sz w:val="20"/>
          <w:szCs w:val="20"/>
        </w:rPr>
        <w:t>Load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 static java.lang.String Load(java.lang.String from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Загрузка строки из файла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from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трока, содержащая путь к файлу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returnlabel"/>
          <w:rFonts w:ascii="Arial" w:hAnsi="Arial" w:cs="Arial"/>
          <w:b/>
          <w:bCs/>
          <w:color w:val="4E4E4E"/>
          <w:sz w:val="18"/>
          <w:szCs w:val="18"/>
        </w:rPr>
        <w:t>Returns:</w:t>
      </w:r>
    </w:p>
    <w:p w:rsidR="002A131F" w:rsidRDefault="002A131F" w:rsidP="002A131F">
      <w:pPr>
        <w:shd w:val="clear" w:color="auto" w:fill="FFFFFF"/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Строку, полученную из файла, либо путь к файлу в случае ошибки</w:t>
      </w:r>
    </w:p>
    <w:p w:rsidR="002A131F" w:rsidRDefault="002A131F" w:rsidP="00DF6A8B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2A131F" w:rsidRDefault="002A131F">
      <w:pPr>
        <w:spacing w:after="160" w:line="259" w:lineRule="auto"/>
        <w:ind w:firstLine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br w:type="page"/>
      </w:r>
    </w:p>
    <w:p w:rsidR="002A131F" w:rsidRDefault="002A131F" w:rsidP="002A131F">
      <w:pPr>
        <w:spacing w:line="240" w:lineRule="auto"/>
        <w:ind w:firstLine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lastRenderedPageBreak/>
        <w:t>view</w:t>
      </w:r>
    </w:p>
    <w:p w:rsidR="002A131F" w:rsidRDefault="002A131F" w:rsidP="002A131F">
      <w:pPr>
        <w:pStyle w:val="2"/>
        <w:spacing w:before="150" w:beforeAutospacing="0" w:after="150" w:afterAutospacing="0"/>
        <w:rPr>
          <w:rFonts w:ascii="Arial" w:hAnsi="Arial" w:cs="Arial"/>
          <w:color w:val="2C4557"/>
          <w:sz w:val="27"/>
          <w:szCs w:val="27"/>
        </w:rPr>
      </w:pPr>
      <w:r>
        <w:rPr>
          <w:rFonts w:ascii="Arial" w:hAnsi="Arial" w:cs="Arial"/>
          <w:color w:val="2C4557"/>
          <w:sz w:val="27"/>
          <w:szCs w:val="27"/>
        </w:rPr>
        <w:t>Class SnakesWindowController</w:t>
      </w:r>
    </w:p>
    <w:p w:rsidR="002A131F" w:rsidRDefault="002A131F" w:rsidP="002A131F">
      <w:pPr>
        <w:numPr>
          <w:ilvl w:val="0"/>
          <w:numId w:val="45"/>
        </w:numPr>
        <w:spacing w:before="100" w:beforeAutospacing="1" w:after="100" w:afterAutospacing="1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java.lang.Object</w:t>
      </w:r>
    </w:p>
    <w:p w:rsidR="002A131F" w:rsidRDefault="002A131F" w:rsidP="002A131F">
      <w:pPr>
        <w:numPr>
          <w:ilvl w:val="0"/>
          <w:numId w:val="45"/>
        </w:numPr>
        <w:spacing w:line="240" w:lineRule="auto"/>
        <w:ind w:left="225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numPr>
          <w:ilvl w:val="1"/>
          <w:numId w:val="45"/>
        </w:numPr>
        <w:spacing w:before="100" w:beforeAutospacing="1" w:after="100" w:afterAutospacing="1" w:line="240" w:lineRule="auto"/>
        <w:ind w:left="225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t>view.SnakesWindowController</w:t>
      </w:r>
    </w:p>
    <w:p w:rsidR="002A131F" w:rsidRDefault="002E1779" w:rsidP="002A131F">
      <w:pPr>
        <w:numPr>
          <w:ilvl w:val="0"/>
          <w:numId w:val="46"/>
        </w:numPr>
        <w:spacing w:before="100" w:beforeAutospacing="1" w:after="225" w:line="240" w:lineRule="auto"/>
        <w:ind w:left="0"/>
        <w:rPr>
          <w:rFonts w:ascii="Arial" w:hAnsi="Arial" w:cs="Arial"/>
          <w:color w:val="353833"/>
          <w:sz w:val="21"/>
          <w:szCs w:val="21"/>
        </w:rPr>
      </w:pPr>
      <w:r>
        <w:rPr>
          <w:rFonts w:ascii="Arial" w:hAnsi="Arial" w:cs="Arial"/>
          <w:color w:val="353833"/>
          <w:sz w:val="21"/>
          <w:szCs w:val="21"/>
        </w:rPr>
        <w:pict>
          <v:rect id="_x0000_i1032" style="width:0;height:1.5pt" o:hralign="center" o:hrstd="t" o:hr="t" fillcolor="#a0a0a0" stroked="f"/>
        </w:pict>
      </w:r>
    </w:p>
    <w:p w:rsidR="002A131F" w:rsidRDefault="002A131F" w:rsidP="002A131F">
      <w:pPr>
        <w:spacing w:before="100" w:beforeAutospacing="1" w:after="225"/>
        <w:ind w:firstLine="0"/>
        <w:rPr>
          <w:rFonts w:ascii="Arial" w:hAnsi="Arial" w:cs="Arial"/>
          <w:color w:val="353833"/>
          <w:sz w:val="21"/>
          <w:szCs w:val="21"/>
        </w:rPr>
      </w:pP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 xml:space="preserve">public class </w:t>
      </w:r>
      <w:r w:rsidRPr="002A131F">
        <w:rPr>
          <w:rStyle w:val="typenamelabel"/>
          <w:b/>
          <w:bCs/>
          <w:color w:val="353833"/>
          <w:sz w:val="21"/>
          <w:szCs w:val="21"/>
          <w:lang w:val="en-US"/>
        </w:rPr>
        <w:t>SnakesWindowController</w:t>
      </w:r>
    </w:p>
    <w:p w:rsidR="002A131F" w:rsidRPr="002A131F" w:rsidRDefault="002A131F" w:rsidP="002A131F">
      <w:pPr>
        <w:pStyle w:val="HTML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extends java.lang.Object</w:t>
      </w:r>
    </w:p>
    <w:p w:rsidR="002A131F" w:rsidRDefault="002A131F" w:rsidP="002A131F">
      <w:pPr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Класс контроллер Помещает в себе данные, загруженные из fxml файла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Version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1.0</w:t>
      </w:r>
    </w:p>
    <w:p w:rsidR="002A131F" w:rsidRDefault="002A131F" w:rsidP="002A131F">
      <w:pPr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simpletaglabel"/>
          <w:rFonts w:ascii="Arial" w:hAnsi="Arial" w:cs="Arial"/>
          <w:b/>
          <w:bCs/>
          <w:color w:val="4E4E4E"/>
          <w:sz w:val="18"/>
          <w:szCs w:val="18"/>
        </w:rPr>
        <w:t>Author:</w:t>
      </w:r>
    </w:p>
    <w:p w:rsidR="002A131F" w:rsidRDefault="002A131F" w:rsidP="002A131F">
      <w:pPr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Sanyadovskiy</w:t>
      </w:r>
    </w:p>
    <w:p w:rsidR="002A131F" w:rsidRDefault="002A131F" w:rsidP="002A131F">
      <w:pPr>
        <w:numPr>
          <w:ilvl w:val="0"/>
          <w:numId w:val="47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</w:rPr>
      </w:pPr>
    </w:p>
    <w:p w:rsidR="002A131F" w:rsidRDefault="002A131F" w:rsidP="002A131F">
      <w:pPr>
        <w:pStyle w:val="3"/>
        <w:numPr>
          <w:ilvl w:val="1"/>
          <w:numId w:val="47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Constructor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Constructor Summary table, listing constructors, and an explanation"/>
      </w:tblPr>
      <w:tblGrid>
        <w:gridCol w:w="19125"/>
      </w:tblGrid>
      <w:tr w:rsidR="002A131F" w:rsidTr="002A131F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Constructors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Constructor and Description</w:t>
            </w:r>
          </w:p>
        </w:tc>
      </w:tr>
      <w:tr w:rsidR="002A131F" w:rsidTr="002A131F">
        <w:trPr>
          <w:tblCellSpacing w:w="0" w:type="dxa"/>
        </w:trPr>
        <w:tc>
          <w:tcPr>
            <w:tcW w:w="1897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36" w:anchor="SnakesWindowController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nakesWindowController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конструктор по умолчанию</w:t>
            </w:r>
          </w:p>
        </w:tc>
      </w:tr>
    </w:tbl>
    <w:p w:rsidR="002A131F" w:rsidRDefault="002A131F" w:rsidP="002A131F">
      <w:pPr>
        <w:pStyle w:val="3"/>
        <w:numPr>
          <w:ilvl w:val="1"/>
          <w:numId w:val="47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Method Summary</w:t>
      </w:r>
    </w:p>
    <w:tbl>
      <w:tblPr>
        <w:tblW w:w="19125" w:type="dxa"/>
        <w:tblCellSpacing w:w="0" w:type="dxa"/>
        <w:tblBorders>
          <w:left w:val="single" w:sz="6" w:space="0" w:color="EEEEEE"/>
          <w:bottom w:val="single" w:sz="6" w:space="0" w:color="EEEEEE"/>
          <w:right w:val="single" w:sz="6" w:space="0" w:color="EEEEE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4705"/>
        <w:gridCol w:w="14420"/>
      </w:tblGrid>
      <w:tr w:rsidR="002A131F" w:rsidTr="002A131F">
        <w:trPr>
          <w:tblCellSpacing w:w="0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vAlign w:val="center"/>
            <w:hideMark/>
          </w:tcPr>
          <w:p w:rsidR="002A131F" w:rsidRDefault="002A131F">
            <w:pPr>
              <w:rPr>
                <w:b/>
                <w:bCs/>
                <w:color w:val="253441"/>
                <w:sz w:val="24"/>
                <w:szCs w:val="24"/>
              </w:rPr>
            </w:pPr>
            <w:r>
              <w:rPr>
                <w:rStyle w:val="activetabletab"/>
                <w:b/>
                <w:bCs/>
                <w:color w:val="253441"/>
                <w:bdr w:val="none" w:sz="0" w:space="0" w:color="auto" w:frame="1"/>
                <w:shd w:val="clear" w:color="auto" w:fill="F8981D"/>
              </w:rPr>
              <w:t>All Methods</w:t>
            </w:r>
            <w:hyperlink r:id="rId37" w:history="1">
              <w:r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</w:rPr>
                <w:t>Instance Methods</w:t>
              </w:r>
            </w:hyperlink>
            <w:hyperlink r:id="rId38" w:history="1">
              <w:r>
                <w:rPr>
                  <w:rStyle w:val="a3"/>
                  <w:b/>
                  <w:bCs/>
                  <w:color w:val="FFFFFF"/>
                  <w:bdr w:val="none" w:sz="0" w:space="0" w:color="auto" w:frame="1"/>
                  <w:shd w:val="clear" w:color="auto" w:fill="4D7A97"/>
                </w:rPr>
                <w:t>Concrete Methods</w:t>
              </w:r>
            </w:hyperlink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DEE3E9"/>
            <w:noWrap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odifier and Type</w:t>
            </w:r>
          </w:p>
        </w:tc>
        <w:tc>
          <w:tcPr>
            <w:tcW w:w="0" w:type="auto"/>
            <w:shd w:val="clear" w:color="auto" w:fill="DEE3E9"/>
            <w:tcMar>
              <w:top w:w="120" w:type="dxa"/>
              <w:left w:w="105" w:type="dxa"/>
              <w:bottom w:w="45" w:type="dxa"/>
              <w:right w:w="45" w:type="dxa"/>
            </w:tcMar>
            <w:hideMark/>
          </w:tcPr>
          <w:p w:rsidR="002A131F" w:rsidRDefault="002A131F">
            <w:pPr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ethod and Description</w:t>
            </w:r>
          </w:p>
        </w:tc>
      </w:tr>
      <w:tr w:rsidR="002A131F" w:rsidRPr="002E1779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39" w:anchor="EndHandle-javafx.event.ActionEvent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EndHandl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fx.event.ActionEvent e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double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40" w:anchor="GetAppleX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GetAppleX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double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41" w:anchor="GetAppleY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GetAppleY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double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42" w:anchor="GetHeadX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GetHeadX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double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43" w:anchor="GetHeadY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GetHeadY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int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44" w:anchor="GetWhereSnakeGoes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GetWhereSnakeGoes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lastRenderedPageBreak/>
              <w:t>boolean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45" w:anchor="isAuto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isAuto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находится ли игра в автоматическом режиме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boolean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46" w:anchor="isEasy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isEasy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boolean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47" w:anchor="isHard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isHard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boolean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48" w:anchor="isMedium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isMedium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boolean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49" w:anchor="isRetrospective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isRetrospective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Включено ли воспроизведение прошлой игры</w:t>
            </w:r>
          </w:p>
        </w:tc>
      </w:tr>
      <w:tr w:rsidR="002A131F" w:rsidRPr="002E1779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50" w:anchor="KeyboardHandler-javafx.scene.input.KeyEvent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KeyboardHandler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fx.scene.input.KeyEvent e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51" w:anchor="MoveHead-double-double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MoveHead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double offsetX, double offsetY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смещение головы на заданное отклонение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52" w:anchor="PlayLastGameHandler-javafx.event.ActionEvent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PlayLastGameHandler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fx.event.ActionEvent e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Устанавливает режим вопроизведения последней завершенной игры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53" w:anchor="RelocateApple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RelocateApple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случайное перемещение яблока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54" w:anchor="SetAppleX-int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etAppleX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int x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55" w:anchor="SetAppleY-int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etAppleY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int y)</w:t>
            </w:r>
            <w:r w:rsidR="002A131F">
              <w:rPr>
                <w:sz w:val="20"/>
                <w:szCs w:val="20"/>
              </w:rPr>
              <w:t> </w:t>
            </w:r>
          </w:p>
        </w:tc>
      </w:tr>
      <w:tr w:rsidR="002A131F" w:rsidRPr="002E1779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56" w:anchor="SetFuture-java.lang.String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etFutur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.lang.String mess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57" w:anchor="setMain-application.Main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etMain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</w:t>
            </w:r>
            <w:hyperlink r:id="rId58" w:tooltip="class in application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Main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 main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получение ссылки на main</w:t>
            </w:r>
          </w:p>
        </w:tc>
      </w:tr>
      <w:tr w:rsidR="002A131F" w:rsidRPr="002E1779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59" w:anchor="SetSteps-java.lang.String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etSteps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.lang.String mess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RPr="002E1779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60" w:anchor="SetText-java.lang.String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etText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.lang.String mess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61" w:anchor="SetWhereSnakeGoes-int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etWhereSnakeGoes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int arg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задание направлния движения змеи (головы)</w:t>
            </w:r>
          </w:p>
        </w:tc>
      </w:tr>
      <w:tr w:rsidR="002A131F" w:rsidRPr="002E1779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62" w:anchor="ShowLastGameHandle-javafx.event.ActionEvent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howLastGameHandl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fx.event.ActionEvent e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RPr="002E1779" w:rsidTr="002A131F">
        <w:trPr>
          <w:tblCellSpacing w:w="0" w:type="dxa"/>
        </w:trPr>
        <w:tc>
          <w:tcPr>
            <w:tcW w:w="4620" w:type="dxa"/>
            <w:shd w:val="clear" w:color="auto" w:fill="EEEEE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EEEEE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Pr="002A131F" w:rsidRDefault="002E1779">
            <w:pPr>
              <w:rPr>
                <w:sz w:val="20"/>
                <w:szCs w:val="20"/>
                <w:lang w:val="en-US"/>
              </w:rPr>
            </w:pPr>
            <w:hyperlink r:id="rId63" w:anchor="StartHandle-javafx.event.ActionEvent-" w:history="1">
              <w:r w:rsidR="002A131F" w:rsidRP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  <w:lang w:val="en-US"/>
                </w:rPr>
                <w:t>StartHandle</w:t>
              </w:r>
            </w:hyperlink>
            <w:r w:rsidR="002A131F" w:rsidRPr="002A131F">
              <w:rPr>
                <w:rStyle w:val="HTML1"/>
                <w:rFonts w:eastAsiaTheme="minorHAnsi"/>
                <w:sz w:val="21"/>
                <w:szCs w:val="21"/>
                <w:lang w:val="en-US"/>
              </w:rPr>
              <w:t>(javafx.event.ActionEvent e)</w:t>
            </w:r>
            <w:r w:rsidR="002A131F" w:rsidRPr="002A131F">
              <w:rPr>
                <w:sz w:val="20"/>
                <w:szCs w:val="20"/>
                <w:lang w:val="en-US"/>
              </w:rPr>
              <w:t> </w:t>
            </w:r>
          </w:p>
        </w:tc>
      </w:tr>
      <w:tr w:rsidR="002A131F" w:rsidTr="002A131F">
        <w:trPr>
          <w:tblCellSpacing w:w="0" w:type="dxa"/>
        </w:trPr>
        <w:tc>
          <w:tcPr>
            <w:tcW w:w="4620" w:type="dxa"/>
            <w:shd w:val="clear" w:color="auto" w:fill="FFFFFF"/>
            <w:noWrap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A131F">
            <w:pPr>
              <w:rPr>
                <w:sz w:val="20"/>
                <w:szCs w:val="20"/>
              </w:rPr>
            </w:pPr>
            <w:r>
              <w:rPr>
                <w:rStyle w:val="HTML1"/>
                <w:rFonts w:eastAsiaTheme="minorHAnsi"/>
                <w:sz w:val="21"/>
                <w:szCs w:val="21"/>
              </w:rPr>
              <w:t>void</w:t>
            </w:r>
          </w:p>
        </w:tc>
        <w:tc>
          <w:tcPr>
            <w:tcW w:w="14205" w:type="dxa"/>
            <w:shd w:val="clear" w:color="auto" w:fill="FFFFFF"/>
            <w:tcMar>
              <w:top w:w="120" w:type="dxa"/>
              <w:left w:w="150" w:type="dxa"/>
              <w:bottom w:w="45" w:type="dxa"/>
              <w:right w:w="0" w:type="dxa"/>
            </w:tcMar>
            <w:hideMark/>
          </w:tcPr>
          <w:p w:rsidR="002A131F" w:rsidRDefault="002E1779">
            <w:pPr>
              <w:rPr>
                <w:sz w:val="20"/>
                <w:szCs w:val="20"/>
              </w:rPr>
            </w:pPr>
            <w:hyperlink r:id="rId64" w:anchor="StopTheGame--" w:history="1">
              <w:r w:rsidR="002A131F">
                <w:rPr>
                  <w:rStyle w:val="a3"/>
                  <w:rFonts w:ascii="Courier New" w:hAnsi="Courier New" w:cs="Courier New"/>
                  <w:b/>
                  <w:bCs/>
                  <w:color w:val="4A6782"/>
                  <w:sz w:val="21"/>
                  <w:szCs w:val="21"/>
                </w:rPr>
                <w:t>StopTheGame</w:t>
              </w:r>
            </w:hyperlink>
            <w:r w:rsidR="002A131F">
              <w:rPr>
                <w:rStyle w:val="HTML1"/>
                <w:rFonts w:eastAsiaTheme="minorHAnsi"/>
                <w:sz w:val="21"/>
                <w:szCs w:val="21"/>
              </w:rPr>
              <w:t>()</w:t>
            </w:r>
          </w:p>
          <w:p w:rsidR="002A131F" w:rsidRDefault="002A131F" w:rsidP="002A131F">
            <w:pPr>
              <w:rPr>
                <w:rFonts w:ascii="Georgia" w:hAnsi="Georgia"/>
                <w:color w:val="474747"/>
                <w:sz w:val="21"/>
                <w:szCs w:val="21"/>
              </w:rPr>
            </w:pPr>
            <w:r>
              <w:rPr>
                <w:rFonts w:ascii="Georgia" w:hAnsi="Georgia"/>
                <w:color w:val="474747"/>
                <w:sz w:val="21"/>
                <w:szCs w:val="21"/>
              </w:rPr>
              <w:t>Останавливает таймер</w:t>
            </w:r>
          </w:p>
        </w:tc>
      </w:tr>
    </w:tbl>
    <w:p w:rsidR="002A131F" w:rsidRPr="002A131F" w:rsidRDefault="002A131F" w:rsidP="002A131F">
      <w:pPr>
        <w:pStyle w:val="3"/>
        <w:numPr>
          <w:ilvl w:val="2"/>
          <w:numId w:val="47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4"/>
          <w:szCs w:val="24"/>
          <w:lang w:val="en-US"/>
        </w:rPr>
      </w:pPr>
      <w:r w:rsidRPr="002A131F">
        <w:rPr>
          <w:rFonts w:ascii="Arial" w:hAnsi="Arial" w:cs="Arial"/>
          <w:color w:val="353833"/>
          <w:sz w:val="24"/>
          <w:szCs w:val="24"/>
          <w:lang w:val="en-US"/>
        </w:rPr>
        <w:t>Methods inherited from class java.lang.Object</w:t>
      </w:r>
    </w:p>
    <w:p w:rsidR="002A131F" w:rsidRPr="002A131F" w:rsidRDefault="002A131F" w:rsidP="002A131F">
      <w:pPr>
        <w:shd w:val="clear" w:color="auto" w:fill="FFFFFF"/>
        <w:spacing w:beforeAutospacing="1"/>
        <w:rPr>
          <w:rFonts w:ascii="Arial" w:hAnsi="Arial" w:cs="Arial"/>
          <w:color w:val="353833"/>
          <w:sz w:val="21"/>
          <w:szCs w:val="21"/>
          <w:lang w:val="en-US"/>
        </w:rPr>
      </w:pPr>
      <w:r w:rsidRPr="002A131F">
        <w:rPr>
          <w:rStyle w:val="HTML1"/>
          <w:rFonts w:eastAsiaTheme="minorHAnsi"/>
          <w:color w:val="353833"/>
          <w:sz w:val="21"/>
          <w:szCs w:val="21"/>
          <w:lang w:val="en-US"/>
        </w:rPr>
        <w:t>equals, getClass, hashCode, notify, notifyAll, toString, wait, wait, wait</w:t>
      </w:r>
    </w:p>
    <w:p w:rsidR="002A131F" w:rsidRPr="002A131F" w:rsidRDefault="002A131F" w:rsidP="002A131F">
      <w:pPr>
        <w:numPr>
          <w:ilvl w:val="0"/>
          <w:numId w:val="48"/>
        </w:numPr>
        <w:spacing w:before="150" w:after="150" w:line="240" w:lineRule="auto"/>
        <w:ind w:left="0"/>
        <w:rPr>
          <w:rFonts w:ascii="Arial" w:hAnsi="Arial" w:cs="Arial"/>
          <w:color w:val="353833"/>
          <w:sz w:val="21"/>
          <w:szCs w:val="21"/>
          <w:lang w:val="en-US"/>
        </w:rPr>
      </w:pPr>
    </w:p>
    <w:p w:rsidR="002A131F" w:rsidRDefault="002A131F" w:rsidP="002A131F">
      <w:pPr>
        <w:pStyle w:val="3"/>
        <w:numPr>
          <w:ilvl w:val="1"/>
          <w:numId w:val="48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Constructor Detail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5" w:name="SnakesWindowController--"/>
      <w:bookmarkEnd w:id="25"/>
      <w:r>
        <w:rPr>
          <w:rFonts w:ascii="Arial" w:hAnsi="Arial" w:cs="Arial"/>
          <w:color w:val="353833"/>
          <w:sz w:val="20"/>
          <w:szCs w:val="20"/>
        </w:rPr>
        <w:t>SnakesWindowController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SnakesWindowController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конструктор по умолчанию</w:t>
      </w:r>
    </w:p>
    <w:p w:rsidR="002A131F" w:rsidRDefault="002A131F" w:rsidP="002A131F">
      <w:pPr>
        <w:pStyle w:val="3"/>
        <w:numPr>
          <w:ilvl w:val="1"/>
          <w:numId w:val="48"/>
        </w:numPr>
        <w:pBdr>
          <w:top w:val="single" w:sz="6" w:space="0" w:color="EDEDED"/>
          <w:left w:val="single" w:sz="6" w:space="8" w:color="EDEDED"/>
          <w:bottom w:val="single" w:sz="6" w:space="4" w:color="EDEDED"/>
          <w:right w:val="single" w:sz="6" w:space="15" w:color="EDEDED"/>
        </w:pBdr>
        <w:shd w:val="clear" w:color="auto" w:fill="F8F8F8"/>
        <w:spacing w:before="225" w:beforeAutospacing="0" w:after="225" w:afterAutospacing="0"/>
        <w:ind w:left="0"/>
        <w:rPr>
          <w:rFonts w:ascii="Arial" w:hAnsi="Arial" w:cs="Arial"/>
          <w:i/>
          <w:iCs/>
          <w:color w:val="353833"/>
          <w:sz w:val="24"/>
          <w:szCs w:val="24"/>
        </w:rPr>
      </w:pPr>
      <w:r>
        <w:rPr>
          <w:rFonts w:ascii="Arial" w:hAnsi="Arial" w:cs="Arial"/>
          <w:i/>
          <w:iCs/>
          <w:color w:val="353833"/>
          <w:sz w:val="24"/>
          <w:szCs w:val="24"/>
        </w:rPr>
        <w:t>Method Detail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6" w:name="setMain-application.Main-"/>
      <w:bookmarkEnd w:id="26"/>
      <w:r>
        <w:rPr>
          <w:rFonts w:ascii="Arial" w:hAnsi="Arial" w:cs="Arial"/>
          <w:color w:val="353833"/>
          <w:sz w:val="20"/>
          <w:szCs w:val="20"/>
        </w:rPr>
        <w:t>setMain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Main(</w:t>
      </w:r>
      <w:hyperlink r:id="rId65" w:tooltip="class in application" w:history="1">
        <w:r w:rsidRPr="002A131F">
          <w:rPr>
            <w:rStyle w:val="a3"/>
            <w:color w:val="4A6782"/>
            <w:sz w:val="21"/>
            <w:szCs w:val="21"/>
            <w:lang w:val="en-US"/>
          </w:rPr>
          <w:t>Main</w:t>
        </w:r>
      </w:hyperlink>
      <w:r w:rsidRPr="002A131F">
        <w:rPr>
          <w:color w:val="353833"/>
          <w:sz w:val="21"/>
          <w:szCs w:val="21"/>
          <w:lang w:val="en-US"/>
        </w:rPr>
        <w:t> main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получение ссылки на main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main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сылка на main класс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7" w:name="StartHandle-javafx.event.ActionEvent-"/>
      <w:bookmarkEnd w:id="27"/>
      <w:r>
        <w:rPr>
          <w:rFonts w:ascii="Arial" w:hAnsi="Arial" w:cs="Arial"/>
          <w:color w:val="353833"/>
          <w:sz w:val="20"/>
          <w:szCs w:val="20"/>
        </w:rPr>
        <w:t>StartHandle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tartHandle(javafx.event.ActionEvent e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8" w:name="PlayLastGameHandler-javafx.event.ActionE"/>
      <w:bookmarkEnd w:id="28"/>
      <w:r>
        <w:rPr>
          <w:rFonts w:ascii="Arial" w:hAnsi="Arial" w:cs="Arial"/>
          <w:color w:val="353833"/>
          <w:sz w:val="20"/>
          <w:szCs w:val="20"/>
        </w:rPr>
        <w:t>PlayLastGameHandler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PlayLastGameHandler(javafx.event.ActionEvent e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Устанавливает режим вопроизведения последней завершенной игры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e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обытие нажатой кнопки меню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29" w:name="ShowLastGameHandle-javafx.event.ActionEv"/>
      <w:bookmarkEnd w:id="29"/>
      <w:r>
        <w:rPr>
          <w:rFonts w:ascii="Arial" w:hAnsi="Arial" w:cs="Arial"/>
          <w:color w:val="353833"/>
          <w:sz w:val="20"/>
          <w:szCs w:val="20"/>
        </w:rPr>
        <w:t>ShowLastGameHandle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howLastGameHandle(javafx.event.ActionEvent e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0" w:name="EndHandle-javafx.event.ActionEvent-"/>
      <w:bookmarkEnd w:id="30"/>
      <w:r>
        <w:rPr>
          <w:rFonts w:ascii="Arial" w:hAnsi="Arial" w:cs="Arial"/>
          <w:color w:val="353833"/>
          <w:sz w:val="20"/>
          <w:szCs w:val="20"/>
        </w:rPr>
        <w:t>EndHandle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EndHandle(javafx.event.ActionEvent e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1" w:name="StopTheGame--"/>
      <w:bookmarkEnd w:id="31"/>
      <w:r>
        <w:rPr>
          <w:rFonts w:ascii="Arial" w:hAnsi="Arial" w:cs="Arial"/>
          <w:color w:val="353833"/>
          <w:sz w:val="20"/>
          <w:szCs w:val="20"/>
        </w:rPr>
        <w:t>StopTheGame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void StopTheGame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Останавливает таймер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2" w:name="GetAppleX--"/>
      <w:bookmarkEnd w:id="32"/>
      <w:r>
        <w:rPr>
          <w:rFonts w:ascii="Arial" w:hAnsi="Arial" w:cs="Arial"/>
          <w:color w:val="353833"/>
          <w:sz w:val="20"/>
          <w:szCs w:val="20"/>
        </w:rPr>
        <w:t>GetAppleX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double GetAppleX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3" w:name="GetAppleY--"/>
      <w:bookmarkEnd w:id="33"/>
      <w:r>
        <w:rPr>
          <w:rFonts w:ascii="Arial" w:hAnsi="Arial" w:cs="Arial"/>
          <w:color w:val="353833"/>
          <w:sz w:val="20"/>
          <w:szCs w:val="20"/>
        </w:rPr>
        <w:t>GetAppleY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double GetAppleY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4" w:name="SetAppleX-int-"/>
      <w:bookmarkEnd w:id="34"/>
      <w:r>
        <w:rPr>
          <w:rFonts w:ascii="Arial" w:hAnsi="Arial" w:cs="Arial"/>
          <w:color w:val="353833"/>
          <w:sz w:val="20"/>
          <w:szCs w:val="20"/>
        </w:rPr>
        <w:t>SetAppleX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AppleX(int x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5" w:name="SetAppleY-int-"/>
      <w:bookmarkEnd w:id="35"/>
      <w:r>
        <w:rPr>
          <w:rFonts w:ascii="Arial" w:hAnsi="Arial" w:cs="Arial"/>
          <w:color w:val="353833"/>
          <w:sz w:val="20"/>
          <w:szCs w:val="20"/>
        </w:rPr>
        <w:lastRenderedPageBreak/>
        <w:t>SetAppleY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AppleY(int y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6" w:name="GetHeadX--"/>
      <w:bookmarkEnd w:id="36"/>
      <w:r>
        <w:rPr>
          <w:rFonts w:ascii="Arial" w:hAnsi="Arial" w:cs="Arial"/>
          <w:color w:val="353833"/>
          <w:sz w:val="20"/>
          <w:szCs w:val="20"/>
        </w:rPr>
        <w:t>GetHeadX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double GetHeadX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7" w:name="GetHeadY--"/>
      <w:bookmarkEnd w:id="37"/>
      <w:r>
        <w:rPr>
          <w:rFonts w:ascii="Arial" w:hAnsi="Arial" w:cs="Arial"/>
          <w:color w:val="353833"/>
          <w:sz w:val="20"/>
          <w:szCs w:val="20"/>
        </w:rPr>
        <w:t>GetHeadY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double GetHeadY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8" w:name="SetText-java.lang.String-"/>
      <w:bookmarkEnd w:id="38"/>
      <w:r>
        <w:rPr>
          <w:rFonts w:ascii="Arial" w:hAnsi="Arial" w:cs="Arial"/>
          <w:color w:val="353833"/>
          <w:sz w:val="20"/>
          <w:szCs w:val="20"/>
        </w:rPr>
        <w:t>SetText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Text(java.lang.String mess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39" w:name="SetSteps-java.lang.String-"/>
      <w:bookmarkEnd w:id="39"/>
      <w:r>
        <w:rPr>
          <w:rFonts w:ascii="Arial" w:hAnsi="Arial" w:cs="Arial"/>
          <w:color w:val="353833"/>
          <w:sz w:val="20"/>
          <w:szCs w:val="20"/>
        </w:rPr>
        <w:t>SetSteps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Steps(java.lang.String mess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0" w:name="SetFuture-java.lang.String-"/>
      <w:bookmarkEnd w:id="40"/>
      <w:r>
        <w:rPr>
          <w:rFonts w:ascii="Arial" w:hAnsi="Arial" w:cs="Arial"/>
          <w:color w:val="353833"/>
          <w:sz w:val="20"/>
          <w:szCs w:val="20"/>
        </w:rPr>
        <w:t>SetFuture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Future(java.lang.String mess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1" w:name="MoveHead-double-double-"/>
      <w:bookmarkEnd w:id="41"/>
      <w:r>
        <w:rPr>
          <w:rFonts w:ascii="Arial" w:hAnsi="Arial" w:cs="Arial"/>
          <w:color w:val="353833"/>
          <w:sz w:val="20"/>
          <w:szCs w:val="20"/>
        </w:rPr>
        <w:t>MoveHead</w:t>
      </w:r>
    </w:p>
    <w:p w:rsidR="002A131F" w:rsidRPr="002A131F" w:rsidRDefault="002A131F" w:rsidP="002A131F">
      <w:pPr>
        <w:pStyle w:val="HTML"/>
        <w:numPr>
          <w:ilvl w:val="2"/>
          <w:numId w:val="48"/>
        </w:numPr>
        <w:shd w:val="clear" w:color="auto" w:fill="FFFFFF"/>
        <w:tabs>
          <w:tab w:val="clear" w:pos="2160"/>
        </w:tabs>
        <w:ind w:left="0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MoveHead(double offsetX,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 w:rsidRPr="002A131F">
        <w:rPr>
          <w:color w:val="353833"/>
          <w:sz w:val="21"/>
          <w:szCs w:val="21"/>
          <w:lang w:val="en-US"/>
        </w:rPr>
        <w:t xml:space="preserve">                     </w:t>
      </w:r>
      <w:r>
        <w:rPr>
          <w:color w:val="353833"/>
          <w:sz w:val="21"/>
          <w:szCs w:val="21"/>
        </w:rPr>
        <w:t>double offsetY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смещение головы на заданное отклонение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offsetX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мещение по оси X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offsetY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смешение по оси Y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2" w:name="GetWhereSnakeGoes--"/>
      <w:bookmarkEnd w:id="42"/>
      <w:r>
        <w:rPr>
          <w:rFonts w:ascii="Arial" w:hAnsi="Arial" w:cs="Arial"/>
          <w:color w:val="353833"/>
          <w:sz w:val="20"/>
          <w:szCs w:val="20"/>
        </w:rPr>
        <w:t>GetWhereSnakeGoes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int GetWhereSnakeGoes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3" w:name="SetWhereSnakeGoes-int-"/>
      <w:bookmarkEnd w:id="43"/>
      <w:r>
        <w:rPr>
          <w:rFonts w:ascii="Arial" w:hAnsi="Arial" w:cs="Arial"/>
          <w:color w:val="353833"/>
          <w:sz w:val="20"/>
          <w:szCs w:val="20"/>
        </w:rPr>
        <w:t>SetWhereSnakeGoes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SetWhereSnakeGoes(int arg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задание направлния движения змеи (головы)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paramlabel"/>
          <w:rFonts w:ascii="Arial" w:hAnsi="Arial" w:cs="Arial"/>
          <w:b/>
          <w:bCs/>
          <w:color w:val="4E4E4E"/>
          <w:sz w:val="18"/>
          <w:szCs w:val="18"/>
        </w:rPr>
        <w:t>Parameters:</w:t>
      </w:r>
    </w:p>
    <w:p w:rsidR="002A131F" w:rsidRDefault="002A131F" w:rsidP="002A131F">
      <w:pPr>
        <w:shd w:val="clear" w:color="auto" w:fill="FFFFFF"/>
        <w:spacing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Style w:val="HTML1"/>
          <w:rFonts w:eastAsiaTheme="minorHAnsi"/>
          <w:color w:val="353833"/>
          <w:sz w:val="21"/>
          <w:szCs w:val="21"/>
        </w:rPr>
        <w:t>arg</w:t>
      </w:r>
      <w:r>
        <w:rPr>
          <w:rStyle w:val="apple-converted-space"/>
          <w:rFonts w:ascii="Courier New" w:hAnsi="Courier New" w:cs="Courier New"/>
          <w:color w:val="353833"/>
          <w:sz w:val="21"/>
          <w:szCs w:val="21"/>
        </w:rPr>
        <w:t> </w:t>
      </w:r>
      <w:r>
        <w:rPr>
          <w:rFonts w:ascii="Courier New" w:hAnsi="Courier New" w:cs="Courier New"/>
          <w:color w:val="353833"/>
          <w:sz w:val="21"/>
          <w:szCs w:val="21"/>
        </w:rPr>
        <w:t>- новое направление движения змеи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4" w:name="RelocateApple--"/>
      <w:bookmarkEnd w:id="44"/>
      <w:r>
        <w:rPr>
          <w:rFonts w:ascii="Arial" w:hAnsi="Arial" w:cs="Arial"/>
          <w:color w:val="353833"/>
          <w:sz w:val="20"/>
          <w:szCs w:val="20"/>
        </w:rPr>
        <w:t>RelocateApple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void RelocateApple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случайное перемещение яблока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5" w:name="isAuto--"/>
      <w:bookmarkEnd w:id="45"/>
      <w:r>
        <w:rPr>
          <w:rFonts w:ascii="Arial" w:hAnsi="Arial" w:cs="Arial"/>
          <w:color w:val="353833"/>
          <w:sz w:val="20"/>
          <w:szCs w:val="20"/>
        </w:rPr>
        <w:t>isAuto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boolean isAuto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находится ли игра в автоматическом режиме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returnlabel"/>
          <w:rFonts w:ascii="Arial" w:hAnsi="Arial" w:cs="Arial"/>
          <w:b/>
          <w:bCs/>
          <w:color w:val="4E4E4E"/>
          <w:sz w:val="18"/>
          <w:szCs w:val="18"/>
        </w:rPr>
        <w:t>Returns:</w:t>
      </w:r>
    </w:p>
    <w:p w:rsidR="002A131F" w:rsidRDefault="002A131F" w:rsidP="002A131F">
      <w:pPr>
        <w:shd w:val="clear" w:color="auto" w:fill="FFFFFF"/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lastRenderedPageBreak/>
        <w:t>значение состояния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6" w:name="isRetrospective--"/>
      <w:bookmarkEnd w:id="46"/>
      <w:r>
        <w:rPr>
          <w:rFonts w:ascii="Arial" w:hAnsi="Arial" w:cs="Arial"/>
          <w:color w:val="353833"/>
          <w:sz w:val="20"/>
          <w:szCs w:val="20"/>
        </w:rPr>
        <w:t>isRetrospective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boolean isRetrospective()</w:t>
      </w:r>
    </w:p>
    <w:p w:rsidR="002A131F" w:rsidRDefault="002A131F" w:rsidP="002A131F">
      <w:pPr>
        <w:shd w:val="clear" w:color="auto" w:fill="FFFFFF"/>
        <w:spacing w:beforeAutospacing="1"/>
        <w:rPr>
          <w:rFonts w:ascii="Georgia" w:hAnsi="Georgia" w:cs="Arial"/>
          <w:color w:val="474747"/>
          <w:sz w:val="21"/>
          <w:szCs w:val="21"/>
        </w:rPr>
      </w:pPr>
      <w:r>
        <w:rPr>
          <w:rFonts w:ascii="Georgia" w:hAnsi="Georgia" w:cs="Arial"/>
          <w:color w:val="474747"/>
          <w:sz w:val="21"/>
          <w:szCs w:val="21"/>
        </w:rPr>
        <w:t>Включено ли воспроизведение прошлой игры</w:t>
      </w:r>
    </w:p>
    <w:p w:rsidR="002A131F" w:rsidRDefault="002A131F" w:rsidP="002A131F">
      <w:pPr>
        <w:shd w:val="clear" w:color="auto" w:fill="FFFFFF"/>
        <w:spacing w:before="150"/>
        <w:rPr>
          <w:rFonts w:ascii="Arial" w:hAnsi="Arial" w:cs="Arial"/>
          <w:b/>
          <w:bCs/>
          <w:color w:val="4E4E4E"/>
          <w:sz w:val="18"/>
          <w:szCs w:val="18"/>
        </w:rPr>
      </w:pPr>
      <w:r>
        <w:rPr>
          <w:rStyle w:val="returnlabel"/>
          <w:rFonts w:ascii="Arial" w:hAnsi="Arial" w:cs="Arial"/>
          <w:b/>
          <w:bCs/>
          <w:color w:val="4E4E4E"/>
          <w:sz w:val="18"/>
          <w:szCs w:val="18"/>
        </w:rPr>
        <w:t>Returns:</w:t>
      </w:r>
    </w:p>
    <w:p w:rsidR="002A131F" w:rsidRDefault="002A131F" w:rsidP="002A131F">
      <w:pPr>
        <w:shd w:val="clear" w:color="auto" w:fill="FFFFFF"/>
        <w:spacing w:before="75" w:after="150"/>
        <w:ind w:left="720"/>
        <w:rPr>
          <w:rFonts w:ascii="Courier New" w:hAnsi="Courier New" w:cs="Courier New"/>
          <w:color w:val="353833"/>
          <w:sz w:val="21"/>
          <w:szCs w:val="21"/>
        </w:rPr>
      </w:pPr>
      <w:r>
        <w:rPr>
          <w:rFonts w:ascii="Courier New" w:hAnsi="Courier New" w:cs="Courier New"/>
          <w:color w:val="353833"/>
          <w:sz w:val="21"/>
          <w:szCs w:val="21"/>
        </w:rPr>
        <w:t>значение состояния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7" w:name="isEasy--"/>
      <w:bookmarkEnd w:id="47"/>
      <w:r>
        <w:rPr>
          <w:rFonts w:ascii="Arial" w:hAnsi="Arial" w:cs="Arial"/>
          <w:color w:val="353833"/>
          <w:sz w:val="20"/>
          <w:szCs w:val="20"/>
        </w:rPr>
        <w:t>isEasy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boolean isEasy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8" w:name="isMedium--"/>
      <w:bookmarkEnd w:id="48"/>
      <w:r>
        <w:rPr>
          <w:rFonts w:ascii="Arial" w:hAnsi="Arial" w:cs="Arial"/>
          <w:color w:val="353833"/>
          <w:sz w:val="20"/>
          <w:szCs w:val="20"/>
        </w:rPr>
        <w:t>isMedium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boolean isMedium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49" w:name="isHard--"/>
      <w:bookmarkEnd w:id="49"/>
      <w:r>
        <w:rPr>
          <w:rFonts w:ascii="Arial" w:hAnsi="Arial" w:cs="Arial"/>
          <w:color w:val="353833"/>
          <w:sz w:val="20"/>
          <w:szCs w:val="20"/>
        </w:rPr>
        <w:t>isHard</w:t>
      </w:r>
    </w:p>
    <w:p w:rsid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</w:rPr>
      </w:pPr>
      <w:r>
        <w:rPr>
          <w:color w:val="353833"/>
          <w:sz w:val="21"/>
          <w:szCs w:val="21"/>
        </w:rPr>
        <w:t>public boolean isHard()</w:t>
      </w:r>
    </w:p>
    <w:p w:rsidR="002A131F" w:rsidRDefault="002A131F" w:rsidP="002A131F">
      <w:pPr>
        <w:pStyle w:val="4"/>
        <w:numPr>
          <w:ilvl w:val="2"/>
          <w:numId w:val="48"/>
        </w:numPr>
        <w:pBdr>
          <w:top w:val="single" w:sz="6" w:space="5" w:color="D0D9E0"/>
          <w:left w:val="single" w:sz="6" w:space="4" w:color="D0D9E0"/>
          <w:bottom w:val="single" w:sz="6" w:space="5" w:color="D0D9E0"/>
          <w:right w:val="single" w:sz="6" w:space="4" w:color="D0D9E0"/>
        </w:pBdr>
        <w:shd w:val="clear" w:color="auto" w:fill="DEE3E9"/>
        <w:spacing w:before="0" w:beforeAutospacing="0" w:after="90" w:afterAutospacing="0"/>
        <w:ind w:left="-120"/>
        <w:rPr>
          <w:rFonts w:ascii="Arial" w:hAnsi="Arial" w:cs="Arial"/>
          <w:color w:val="353833"/>
          <w:sz w:val="20"/>
          <w:szCs w:val="20"/>
        </w:rPr>
      </w:pPr>
      <w:bookmarkStart w:id="50" w:name="KeyboardHandler-javafx.scene.input.KeyEv"/>
      <w:bookmarkEnd w:id="50"/>
      <w:r>
        <w:rPr>
          <w:rFonts w:ascii="Arial" w:hAnsi="Arial" w:cs="Arial"/>
          <w:color w:val="353833"/>
          <w:sz w:val="20"/>
          <w:szCs w:val="20"/>
        </w:rPr>
        <w:t>KeyboardHandler</w:t>
      </w:r>
    </w:p>
    <w:p w:rsidR="002A131F" w:rsidRPr="002A131F" w:rsidRDefault="002A131F" w:rsidP="002A131F">
      <w:pPr>
        <w:pStyle w:val="HTML"/>
        <w:shd w:val="clear" w:color="auto" w:fill="FFFFFF"/>
        <w:rPr>
          <w:color w:val="353833"/>
          <w:sz w:val="21"/>
          <w:szCs w:val="21"/>
          <w:lang w:val="en-US"/>
        </w:rPr>
      </w:pPr>
      <w:r w:rsidRPr="002A131F">
        <w:rPr>
          <w:color w:val="353833"/>
          <w:sz w:val="21"/>
          <w:szCs w:val="21"/>
          <w:lang w:val="en-US"/>
        </w:rPr>
        <w:t>public void KeyboardHandler(javafx.scene.input.KeyEvent e)</w:t>
      </w:r>
    </w:p>
    <w:p w:rsidR="002A131F" w:rsidRPr="002A131F" w:rsidRDefault="002A131F" w:rsidP="00DF6A8B">
      <w:pPr>
        <w:spacing w:line="240" w:lineRule="auto"/>
        <w:ind w:firstLine="0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</w:p>
    <w:sectPr w:rsidR="002A131F" w:rsidRPr="002A131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2040" w:rsidRDefault="00232040" w:rsidP="006D69E6">
      <w:pPr>
        <w:spacing w:line="240" w:lineRule="auto"/>
      </w:pPr>
      <w:r>
        <w:separator/>
      </w:r>
    </w:p>
  </w:endnote>
  <w:endnote w:type="continuationSeparator" w:id="0">
    <w:p w:rsidR="00232040" w:rsidRDefault="00232040" w:rsidP="006D69E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2040" w:rsidRDefault="00232040" w:rsidP="006D69E6">
      <w:pPr>
        <w:spacing w:line="240" w:lineRule="auto"/>
      </w:pPr>
      <w:r>
        <w:separator/>
      </w:r>
    </w:p>
  </w:footnote>
  <w:footnote w:type="continuationSeparator" w:id="0">
    <w:p w:rsidR="00232040" w:rsidRDefault="00232040" w:rsidP="006D69E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CE7523"/>
    <w:multiLevelType w:val="multilevel"/>
    <w:tmpl w:val="458210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2E252D1"/>
    <w:multiLevelType w:val="multilevel"/>
    <w:tmpl w:val="C6C4E8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02F3624D"/>
    <w:multiLevelType w:val="multilevel"/>
    <w:tmpl w:val="E7F65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042D7207"/>
    <w:multiLevelType w:val="multilevel"/>
    <w:tmpl w:val="6D84EF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4D93138"/>
    <w:multiLevelType w:val="multilevel"/>
    <w:tmpl w:val="EAAEB8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91A4AB7"/>
    <w:multiLevelType w:val="multilevel"/>
    <w:tmpl w:val="39F844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0D2277FB"/>
    <w:multiLevelType w:val="multilevel"/>
    <w:tmpl w:val="47B07A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0E631237"/>
    <w:multiLevelType w:val="multilevel"/>
    <w:tmpl w:val="06E249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0ED25169"/>
    <w:multiLevelType w:val="multilevel"/>
    <w:tmpl w:val="DAB634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126E369B"/>
    <w:multiLevelType w:val="multilevel"/>
    <w:tmpl w:val="3A2AB4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>
    <w:nsid w:val="17037173"/>
    <w:multiLevelType w:val="multilevel"/>
    <w:tmpl w:val="2984F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>
    <w:nsid w:val="1D16040C"/>
    <w:multiLevelType w:val="multilevel"/>
    <w:tmpl w:val="FA8C64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>
    <w:nsid w:val="23B502B8"/>
    <w:multiLevelType w:val="multilevel"/>
    <w:tmpl w:val="EE5858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>
    <w:nsid w:val="25BE1700"/>
    <w:multiLevelType w:val="multilevel"/>
    <w:tmpl w:val="18D890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>
    <w:nsid w:val="281723A9"/>
    <w:multiLevelType w:val="multilevel"/>
    <w:tmpl w:val="6C3C9C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>
    <w:nsid w:val="29D15F87"/>
    <w:multiLevelType w:val="multilevel"/>
    <w:tmpl w:val="262604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2B8828E5"/>
    <w:multiLevelType w:val="multilevel"/>
    <w:tmpl w:val="2D7435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>
    <w:nsid w:val="2C904DF6"/>
    <w:multiLevelType w:val="multilevel"/>
    <w:tmpl w:val="479481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>
    <w:nsid w:val="2E040B67"/>
    <w:multiLevelType w:val="multilevel"/>
    <w:tmpl w:val="3DC03D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2E441E7A"/>
    <w:multiLevelType w:val="multilevel"/>
    <w:tmpl w:val="B13612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>
    <w:nsid w:val="31D618EA"/>
    <w:multiLevelType w:val="multilevel"/>
    <w:tmpl w:val="FB36EC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34514016"/>
    <w:multiLevelType w:val="multilevel"/>
    <w:tmpl w:val="918405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>
    <w:nsid w:val="35D60E15"/>
    <w:multiLevelType w:val="multilevel"/>
    <w:tmpl w:val="B9F452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>
    <w:nsid w:val="363428CC"/>
    <w:multiLevelType w:val="multilevel"/>
    <w:tmpl w:val="87E6F6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3A9B7B52"/>
    <w:multiLevelType w:val="multilevel"/>
    <w:tmpl w:val="8D1021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>
    <w:nsid w:val="3CC8114D"/>
    <w:multiLevelType w:val="multilevel"/>
    <w:tmpl w:val="B574D4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>
    <w:nsid w:val="3DE6684B"/>
    <w:multiLevelType w:val="multilevel"/>
    <w:tmpl w:val="8B4089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40885EF0"/>
    <w:multiLevelType w:val="multilevel"/>
    <w:tmpl w:val="C61A82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>
    <w:nsid w:val="421C6CF4"/>
    <w:multiLevelType w:val="multilevel"/>
    <w:tmpl w:val="487C36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>
    <w:nsid w:val="4AA3200E"/>
    <w:multiLevelType w:val="multilevel"/>
    <w:tmpl w:val="E2D47B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4CF77417"/>
    <w:multiLevelType w:val="multilevel"/>
    <w:tmpl w:val="B150D7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>
    <w:nsid w:val="4F3C6C3B"/>
    <w:multiLevelType w:val="multilevel"/>
    <w:tmpl w:val="E34A3D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>
    <w:nsid w:val="51097FA7"/>
    <w:multiLevelType w:val="multilevel"/>
    <w:tmpl w:val="1F8E04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>
    <w:nsid w:val="540213E1"/>
    <w:multiLevelType w:val="multilevel"/>
    <w:tmpl w:val="996C42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4">
    <w:nsid w:val="559630D8"/>
    <w:multiLevelType w:val="multilevel"/>
    <w:tmpl w:val="128271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>
    <w:nsid w:val="5AC576D5"/>
    <w:multiLevelType w:val="multilevel"/>
    <w:tmpl w:val="43B618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>
    <w:nsid w:val="5F092AFB"/>
    <w:multiLevelType w:val="multilevel"/>
    <w:tmpl w:val="2304D5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7">
    <w:nsid w:val="5FF054F9"/>
    <w:multiLevelType w:val="multilevel"/>
    <w:tmpl w:val="1BAE24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>
    <w:nsid w:val="5FF344F3"/>
    <w:multiLevelType w:val="multilevel"/>
    <w:tmpl w:val="E0E2EA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9">
    <w:nsid w:val="60F44A7B"/>
    <w:multiLevelType w:val="multilevel"/>
    <w:tmpl w:val="2E0256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>
    <w:nsid w:val="69A6464D"/>
    <w:multiLevelType w:val="multilevel"/>
    <w:tmpl w:val="670CD3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1">
    <w:nsid w:val="706F2AB8"/>
    <w:multiLevelType w:val="multilevel"/>
    <w:tmpl w:val="26BEBF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2">
    <w:nsid w:val="727E1135"/>
    <w:multiLevelType w:val="multilevel"/>
    <w:tmpl w:val="AA8AF7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>
    <w:nsid w:val="764207A3"/>
    <w:multiLevelType w:val="multilevel"/>
    <w:tmpl w:val="72EC5C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4">
    <w:nsid w:val="79B3287D"/>
    <w:multiLevelType w:val="multilevel"/>
    <w:tmpl w:val="04F0DD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5">
    <w:nsid w:val="7A155B95"/>
    <w:multiLevelType w:val="multilevel"/>
    <w:tmpl w:val="6B808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6">
    <w:nsid w:val="7E4914B6"/>
    <w:multiLevelType w:val="multilevel"/>
    <w:tmpl w:val="813675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>
    <w:nsid w:val="7FDE49B4"/>
    <w:multiLevelType w:val="multilevel"/>
    <w:tmpl w:val="97CC10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9"/>
  </w:num>
  <w:num w:numId="2">
    <w:abstractNumId w:val="31"/>
  </w:num>
  <w:num w:numId="3">
    <w:abstractNumId w:val="1"/>
  </w:num>
  <w:num w:numId="4">
    <w:abstractNumId w:val="32"/>
  </w:num>
  <w:num w:numId="5">
    <w:abstractNumId w:val="39"/>
  </w:num>
  <w:num w:numId="6">
    <w:abstractNumId w:val="13"/>
  </w:num>
  <w:num w:numId="7">
    <w:abstractNumId w:val="4"/>
  </w:num>
  <w:num w:numId="8">
    <w:abstractNumId w:val="15"/>
  </w:num>
  <w:num w:numId="9">
    <w:abstractNumId w:val="10"/>
  </w:num>
  <w:num w:numId="10">
    <w:abstractNumId w:val="34"/>
  </w:num>
  <w:num w:numId="11">
    <w:abstractNumId w:val="44"/>
  </w:num>
  <w:num w:numId="12">
    <w:abstractNumId w:val="47"/>
  </w:num>
  <w:num w:numId="13">
    <w:abstractNumId w:val="33"/>
  </w:num>
  <w:num w:numId="14">
    <w:abstractNumId w:val="6"/>
  </w:num>
  <w:num w:numId="15">
    <w:abstractNumId w:val="21"/>
  </w:num>
  <w:num w:numId="16">
    <w:abstractNumId w:val="29"/>
  </w:num>
  <w:num w:numId="17">
    <w:abstractNumId w:val="46"/>
  </w:num>
  <w:num w:numId="18">
    <w:abstractNumId w:val="22"/>
  </w:num>
  <w:num w:numId="19">
    <w:abstractNumId w:val="41"/>
  </w:num>
  <w:num w:numId="20">
    <w:abstractNumId w:val="8"/>
  </w:num>
  <w:num w:numId="21">
    <w:abstractNumId w:val="38"/>
  </w:num>
  <w:num w:numId="22">
    <w:abstractNumId w:val="24"/>
  </w:num>
  <w:num w:numId="23">
    <w:abstractNumId w:val="14"/>
  </w:num>
  <w:num w:numId="24">
    <w:abstractNumId w:val="18"/>
  </w:num>
  <w:num w:numId="25">
    <w:abstractNumId w:val="43"/>
  </w:num>
  <w:num w:numId="26">
    <w:abstractNumId w:val="7"/>
  </w:num>
  <w:num w:numId="27">
    <w:abstractNumId w:val="20"/>
  </w:num>
  <w:num w:numId="28">
    <w:abstractNumId w:val="2"/>
  </w:num>
  <w:num w:numId="29">
    <w:abstractNumId w:val="35"/>
  </w:num>
  <w:num w:numId="30">
    <w:abstractNumId w:val="12"/>
  </w:num>
  <w:num w:numId="31">
    <w:abstractNumId w:val="37"/>
  </w:num>
  <w:num w:numId="32">
    <w:abstractNumId w:val="11"/>
  </w:num>
  <w:num w:numId="33">
    <w:abstractNumId w:val="16"/>
  </w:num>
  <w:num w:numId="34">
    <w:abstractNumId w:val="0"/>
  </w:num>
  <w:num w:numId="35">
    <w:abstractNumId w:val="26"/>
  </w:num>
  <w:num w:numId="36">
    <w:abstractNumId w:val="17"/>
  </w:num>
  <w:num w:numId="37">
    <w:abstractNumId w:val="45"/>
  </w:num>
  <w:num w:numId="38">
    <w:abstractNumId w:val="28"/>
  </w:num>
  <w:num w:numId="39">
    <w:abstractNumId w:val="36"/>
  </w:num>
  <w:num w:numId="40">
    <w:abstractNumId w:val="25"/>
  </w:num>
  <w:num w:numId="41">
    <w:abstractNumId w:val="42"/>
  </w:num>
  <w:num w:numId="42">
    <w:abstractNumId w:val="40"/>
  </w:num>
  <w:num w:numId="43">
    <w:abstractNumId w:val="5"/>
  </w:num>
  <w:num w:numId="44">
    <w:abstractNumId w:val="23"/>
  </w:num>
  <w:num w:numId="45">
    <w:abstractNumId w:val="19"/>
  </w:num>
  <w:num w:numId="46">
    <w:abstractNumId w:val="30"/>
  </w:num>
  <w:num w:numId="47">
    <w:abstractNumId w:val="27"/>
  </w:num>
  <w:num w:numId="4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537D"/>
    <w:rsid w:val="00023F82"/>
    <w:rsid w:val="00041D41"/>
    <w:rsid w:val="001233E8"/>
    <w:rsid w:val="001322F4"/>
    <w:rsid w:val="00150AFE"/>
    <w:rsid w:val="001B34FA"/>
    <w:rsid w:val="001E2DE3"/>
    <w:rsid w:val="00232040"/>
    <w:rsid w:val="00236855"/>
    <w:rsid w:val="00240834"/>
    <w:rsid w:val="00255749"/>
    <w:rsid w:val="00256122"/>
    <w:rsid w:val="0027414A"/>
    <w:rsid w:val="002749F1"/>
    <w:rsid w:val="002A131F"/>
    <w:rsid w:val="002E1779"/>
    <w:rsid w:val="002F2852"/>
    <w:rsid w:val="00375F49"/>
    <w:rsid w:val="003E04E9"/>
    <w:rsid w:val="003F185B"/>
    <w:rsid w:val="0040537D"/>
    <w:rsid w:val="0044290F"/>
    <w:rsid w:val="004543DD"/>
    <w:rsid w:val="0049593F"/>
    <w:rsid w:val="004A2C3E"/>
    <w:rsid w:val="004C11BE"/>
    <w:rsid w:val="004F1161"/>
    <w:rsid w:val="00550944"/>
    <w:rsid w:val="005B4133"/>
    <w:rsid w:val="005B7EA0"/>
    <w:rsid w:val="00641E35"/>
    <w:rsid w:val="00655CF1"/>
    <w:rsid w:val="00686C54"/>
    <w:rsid w:val="006D69E6"/>
    <w:rsid w:val="007A06B0"/>
    <w:rsid w:val="007F0C58"/>
    <w:rsid w:val="007F25DD"/>
    <w:rsid w:val="0080210D"/>
    <w:rsid w:val="00805BAF"/>
    <w:rsid w:val="00852347"/>
    <w:rsid w:val="00873905"/>
    <w:rsid w:val="00874609"/>
    <w:rsid w:val="008E7BEB"/>
    <w:rsid w:val="00967451"/>
    <w:rsid w:val="00981A4B"/>
    <w:rsid w:val="009C50B1"/>
    <w:rsid w:val="009E5710"/>
    <w:rsid w:val="00A05052"/>
    <w:rsid w:val="00A1243F"/>
    <w:rsid w:val="00A37FF2"/>
    <w:rsid w:val="00A67C1C"/>
    <w:rsid w:val="00A8100B"/>
    <w:rsid w:val="00B10328"/>
    <w:rsid w:val="00B238B3"/>
    <w:rsid w:val="00B75A89"/>
    <w:rsid w:val="00BA6F82"/>
    <w:rsid w:val="00BF3E17"/>
    <w:rsid w:val="00C46A4A"/>
    <w:rsid w:val="00C61280"/>
    <w:rsid w:val="00C7521D"/>
    <w:rsid w:val="00C76B15"/>
    <w:rsid w:val="00CE4FF3"/>
    <w:rsid w:val="00CF1756"/>
    <w:rsid w:val="00CF5BF5"/>
    <w:rsid w:val="00D02EA3"/>
    <w:rsid w:val="00D12490"/>
    <w:rsid w:val="00D15C5F"/>
    <w:rsid w:val="00D36FA9"/>
    <w:rsid w:val="00D42193"/>
    <w:rsid w:val="00DC55FF"/>
    <w:rsid w:val="00DD3A10"/>
    <w:rsid w:val="00DF10C6"/>
    <w:rsid w:val="00DF6A8B"/>
    <w:rsid w:val="00E26E36"/>
    <w:rsid w:val="00E90916"/>
    <w:rsid w:val="00E947E7"/>
    <w:rsid w:val="00EA00AF"/>
    <w:rsid w:val="00EB36D9"/>
    <w:rsid w:val="00ED7BBE"/>
    <w:rsid w:val="00FA2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11FCF69-7EA0-41B0-9889-BE6B434C7C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06B0"/>
    <w:pPr>
      <w:spacing w:after="0" w:line="360" w:lineRule="auto"/>
      <w:ind w:firstLine="709"/>
    </w:pPr>
  </w:style>
  <w:style w:type="paragraph" w:styleId="2">
    <w:name w:val="heading 2"/>
    <w:basedOn w:val="a"/>
    <w:link w:val="20"/>
    <w:uiPriority w:val="9"/>
    <w:qFormat/>
    <w:rsid w:val="00655CF1"/>
    <w:pPr>
      <w:spacing w:before="100" w:beforeAutospacing="1" w:after="100" w:afterAutospacing="1" w:line="240" w:lineRule="auto"/>
      <w:ind w:firstLine="0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655CF1"/>
    <w:pPr>
      <w:spacing w:before="100" w:beforeAutospacing="1" w:after="100" w:afterAutospacing="1" w:line="240" w:lineRule="auto"/>
      <w:ind w:firstLine="0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655CF1"/>
    <w:pPr>
      <w:spacing w:before="100" w:beforeAutospacing="1" w:after="100" w:afterAutospacing="1" w:line="240" w:lineRule="auto"/>
      <w:ind w:firstLine="0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55C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55CF1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655CF1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655C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55CF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typenamelabel">
    <w:name w:val="typenamelabel"/>
    <w:basedOn w:val="a0"/>
    <w:rsid w:val="00655CF1"/>
  </w:style>
  <w:style w:type="character" w:customStyle="1" w:styleId="simpletaglabel">
    <w:name w:val="simpletaglabel"/>
    <w:basedOn w:val="a0"/>
    <w:rsid w:val="00655CF1"/>
  </w:style>
  <w:style w:type="character" w:styleId="HTML1">
    <w:name w:val="HTML Code"/>
    <w:basedOn w:val="a0"/>
    <w:uiPriority w:val="99"/>
    <w:semiHidden/>
    <w:unhideWhenUsed/>
    <w:rsid w:val="00655CF1"/>
    <w:rPr>
      <w:rFonts w:ascii="Courier New" w:eastAsia="Times New Roman" w:hAnsi="Courier New" w:cs="Courier New"/>
      <w:sz w:val="20"/>
      <w:szCs w:val="20"/>
    </w:rPr>
  </w:style>
  <w:style w:type="character" w:customStyle="1" w:styleId="membernamelink">
    <w:name w:val="membernamelink"/>
    <w:basedOn w:val="a0"/>
    <w:rsid w:val="00655CF1"/>
  </w:style>
  <w:style w:type="character" w:styleId="a3">
    <w:name w:val="Hyperlink"/>
    <w:basedOn w:val="a0"/>
    <w:uiPriority w:val="99"/>
    <w:semiHidden/>
    <w:unhideWhenUsed/>
    <w:rsid w:val="00655CF1"/>
    <w:rPr>
      <w:color w:val="0000FF"/>
      <w:u w:val="single"/>
    </w:rPr>
  </w:style>
  <w:style w:type="character" w:customStyle="1" w:styleId="activetabletab">
    <w:name w:val="activetabletab"/>
    <w:basedOn w:val="a0"/>
    <w:rsid w:val="00655CF1"/>
  </w:style>
  <w:style w:type="character" w:customStyle="1" w:styleId="tabletab">
    <w:name w:val="tabletab"/>
    <w:basedOn w:val="a0"/>
    <w:rsid w:val="00655CF1"/>
  </w:style>
  <w:style w:type="character" w:customStyle="1" w:styleId="overridespecifylabel">
    <w:name w:val="overridespecifylabel"/>
    <w:basedOn w:val="a0"/>
    <w:rsid w:val="00655CF1"/>
  </w:style>
  <w:style w:type="character" w:customStyle="1" w:styleId="returnlabel">
    <w:name w:val="returnlabel"/>
    <w:basedOn w:val="a0"/>
    <w:rsid w:val="00655CF1"/>
  </w:style>
  <w:style w:type="character" w:customStyle="1" w:styleId="paramlabel">
    <w:name w:val="paramlabel"/>
    <w:basedOn w:val="a0"/>
    <w:rsid w:val="00655CF1"/>
  </w:style>
  <w:style w:type="character" w:customStyle="1" w:styleId="apple-converted-space">
    <w:name w:val="apple-converted-space"/>
    <w:basedOn w:val="a0"/>
    <w:rsid w:val="00655CF1"/>
  </w:style>
  <w:style w:type="paragraph" w:styleId="a4">
    <w:name w:val="header"/>
    <w:basedOn w:val="a"/>
    <w:link w:val="a5"/>
    <w:uiPriority w:val="99"/>
    <w:unhideWhenUsed/>
    <w:rsid w:val="006D69E6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6D69E6"/>
  </w:style>
  <w:style w:type="paragraph" w:styleId="a6">
    <w:name w:val="footer"/>
    <w:basedOn w:val="a"/>
    <w:link w:val="a7"/>
    <w:uiPriority w:val="99"/>
    <w:unhideWhenUsed/>
    <w:rsid w:val="006D69E6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6D69E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49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982102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344313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426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29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726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3809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310108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160494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840772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939200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647634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086215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257836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419872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545199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195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125342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149342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803739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016530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69953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362378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7091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731195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090294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431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20354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262547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9796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23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537005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495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58328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440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07141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8519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12119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8368697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2682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60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819203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0702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5299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813595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0560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828150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924511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8800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591059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10317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5902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22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623582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5106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4479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282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112634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5595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932076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868240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9675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71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866672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7180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769192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351876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036638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107967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250147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187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64670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271613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867662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255056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243619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2189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177787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66325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115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03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872841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4268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233869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019210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802601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133552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914957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494049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460397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650524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54187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5729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52961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97379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445960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687741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691491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30083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543369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303435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313808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307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20994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673544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095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75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003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39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260093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415780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938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225642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569499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0088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182990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615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211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755330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7121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863555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00900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4209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31633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859150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0742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76349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110718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35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3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367652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9156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99712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044828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288192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754552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783575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882682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793813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60526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468863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0212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529196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466047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786501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041934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160329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142703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00069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056668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379923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4872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34122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80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0550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927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555268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55804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3718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245781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627950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7100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176891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03954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607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3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11317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8175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203341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59411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686929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101349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159787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652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38567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277677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161197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967021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2370970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0303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683802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646157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251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24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6241072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17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520284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530373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089012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455331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973400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1105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6329023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83223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301173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9089334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9900569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3367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628930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2243360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724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60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643411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967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507626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8313208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1867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4331167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0377245">
                  <w:marLeft w:val="0"/>
                  <w:marRight w:val="150"/>
                  <w:marTop w:val="45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file:///F:\eclipse\work\KPP1\doc\model\AI.html" TargetMode="External"/><Relationship Id="rId21" Type="http://schemas.openxmlformats.org/officeDocument/2006/relationships/hyperlink" Target="file:///F:\eclipse\work\KPP1\doc\application\Main.html" TargetMode="External"/><Relationship Id="rId34" Type="http://schemas.openxmlformats.org/officeDocument/2006/relationships/hyperlink" Target="file:///F:\eclipse\work\KPP1\doc\model\Saver.html" TargetMode="External"/><Relationship Id="rId42" Type="http://schemas.openxmlformats.org/officeDocument/2006/relationships/hyperlink" Target="file:///F:\eclipse\work\KPP1\doc\view\SnakesWindowController.html" TargetMode="External"/><Relationship Id="rId47" Type="http://schemas.openxmlformats.org/officeDocument/2006/relationships/hyperlink" Target="file:///F:\eclipse\work\KPP1\doc\view\SnakesWindowController.html" TargetMode="External"/><Relationship Id="rId50" Type="http://schemas.openxmlformats.org/officeDocument/2006/relationships/hyperlink" Target="file:///F:\eclipse\work\KPP1\doc\view\SnakesWindowController.html" TargetMode="External"/><Relationship Id="rId55" Type="http://schemas.openxmlformats.org/officeDocument/2006/relationships/hyperlink" Target="file:///F:\eclipse\work\KPP1\doc\view\SnakesWindowController.html" TargetMode="External"/><Relationship Id="rId63" Type="http://schemas.openxmlformats.org/officeDocument/2006/relationships/hyperlink" Target="file:///F:\eclipse\work\KPP1\doc\view\SnakesWindowController.html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javascript:show(1);" TargetMode="External"/><Relationship Id="rId29" Type="http://schemas.openxmlformats.org/officeDocument/2006/relationships/hyperlink" Target="file:///F:\eclipse\work\KPP1\doc\model\AI.html" TargetMode="External"/><Relationship Id="rId11" Type="http://schemas.openxmlformats.org/officeDocument/2006/relationships/oleObject" Target="embeddings/oleObject1.bin"/><Relationship Id="rId24" Type="http://schemas.openxmlformats.org/officeDocument/2006/relationships/hyperlink" Target="file:///F:\eclipse\work\KPP1\doc\application\Main.html" TargetMode="External"/><Relationship Id="rId32" Type="http://schemas.openxmlformats.org/officeDocument/2006/relationships/hyperlink" Target="javascript:show(1);" TargetMode="External"/><Relationship Id="rId37" Type="http://schemas.openxmlformats.org/officeDocument/2006/relationships/hyperlink" Target="javascript:show(2);" TargetMode="External"/><Relationship Id="rId40" Type="http://schemas.openxmlformats.org/officeDocument/2006/relationships/hyperlink" Target="file:///F:\eclipse\work\KPP1\doc\view\SnakesWindowController.html" TargetMode="External"/><Relationship Id="rId45" Type="http://schemas.openxmlformats.org/officeDocument/2006/relationships/hyperlink" Target="file:///F:\eclipse\work\KPP1\doc\view\SnakesWindowController.html" TargetMode="External"/><Relationship Id="rId53" Type="http://schemas.openxmlformats.org/officeDocument/2006/relationships/hyperlink" Target="file:///F:\eclipse\work\KPP1\doc\view\SnakesWindowController.html" TargetMode="External"/><Relationship Id="rId58" Type="http://schemas.openxmlformats.org/officeDocument/2006/relationships/hyperlink" Target="file:///F:\eclipse\work\KPP1\doc\application\Main.html" TargetMode="External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hyperlink" Target="file:///F:\eclipse\work\KPP1\doc\view\SnakesWindowController.html" TargetMode="External"/><Relationship Id="rId19" Type="http://schemas.openxmlformats.org/officeDocument/2006/relationships/hyperlink" Target="file:///F:\eclipse\work\KPP1\doc\application\Main.html" TargetMode="External"/><Relationship Id="rId14" Type="http://schemas.openxmlformats.org/officeDocument/2006/relationships/oleObject" Target="embeddings/oleObject2.bin"/><Relationship Id="rId22" Type="http://schemas.openxmlformats.org/officeDocument/2006/relationships/hyperlink" Target="file:///F:\eclipse\work\KPP1\doc\application\Main.html" TargetMode="External"/><Relationship Id="rId27" Type="http://schemas.openxmlformats.org/officeDocument/2006/relationships/hyperlink" Target="javascript:show(1);" TargetMode="External"/><Relationship Id="rId30" Type="http://schemas.openxmlformats.org/officeDocument/2006/relationships/hyperlink" Target="file:///F:\eclipse\work\KPP1\doc\model\AI.html" TargetMode="External"/><Relationship Id="rId35" Type="http://schemas.openxmlformats.org/officeDocument/2006/relationships/hyperlink" Target="file:///F:\eclipse\work\KPP1\doc\model\Saver.html" TargetMode="External"/><Relationship Id="rId43" Type="http://schemas.openxmlformats.org/officeDocument/2006/relationships/hyperlink" Target="file:///F:\eclipse\work\KPP1\doc\view\SnakesWindowController.html" TargetMode="External"/><Relationship Id="rId48" Type="http://schemas.openxmlformats.org/officeDocument/2006/relationships/hyperlink" Target="file:///F:\eclipse\work\KPP1\doc\view\SnakesWindowController.html" TargetMode="External"/><Relationship Id="rId56" Type="http://schemas.openxmlformats.org/officeDocument/2006/relationships/hyperlink" Target="file:///F:\eclipse\work\KPP1\doc\view\SnakesWindowController.html" TargetMode="External"/><Relationship Id="rId64" Type="http://schemas.openxmlformats.org/officeDocument/2006/relationships/hyperlink" Target="file:///F:\eclipse\work\KPP1\doc\view\SnakesWindowController.html" TargetMode="External"/><Relationship Id="rId8" Type="http://schemas.openxmlformats.org/officeDocument/2006/relationships/image" Target="media/image1.png"/><Relationship Id="rId51" Type="http://schemas.openxmlformats.org/officeDocument/2006/relationships/hyperlink" Target="file:///F:\eclipse\work\KPP1\doc\view\SnakesWindowController.html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javascript:show(2);" TargetMode="External"/><Relationship Id="rId25" Type="http://schemas.openxmlformats.org/officeDocument/2006/relationships/hyperlink" Target="file:///F:\eclipse\work\KPP1\doc\application\Main.html" TargetMode="External"/><Relationship Id="rId33" Type="http://schemas.openxmlformats.org/officeDocument/2006/relationships/hyperlink" Target="javascript:show(8);" TargetMode="External"/><Relationship Id="rId38" Type="http://schemas.openxmlformats.org/officeDocument/2006/relationships/hyperlink" Target="javascript:show(8);" TargetMode="External"/><Relationship Id="rId46" Type="http://schemas.openxmlformats.org/officeDocument/2006/relationships/hyperlink" Target="file:///F:\eclipse\work\KPP1\doc\view\SnakesWindowController.html" TargetMode="External"/><Relationship Id="rId59" Type="http://schemas.openxmlformats.org/officeDocument/2006/relationships/hyperlink" Target="file:///F:\eclipse\work\KPP1\doc\view\SnakesWindowController.html" TargetMode="External"/><Relationship Id="rId67" Type="http://schemas.openxmlformats.org/officeDocument/2006/relationships/theme" Target="theme/theme1.xml"/><Relationship Id="rId20" Type="http://schemas.openxmlformats.org/officeDocument/2006/relationships/hyperlink" Target="file:///F:\eclipse\work\KPP1\doc\application\Main.html" TargetMode="External"/><Relationship Id="rId41" Type="http://schemas.openxmlformats.org/officeDocument/2006/relationships/hyperlink" Target="file:///F:\eclipse\work\KPP1\doc\view\SnakesWindowController.html" TargetMode="External"/><Relationship Id="rId54" Type="http://schemas.openxmlformats.org/officeDocument/2006/relationships/hyperlink" Target="file:///F:\eclipse\work\KPP1\doc\view\SnakesWindowController.html" TargetMode="External"/><Relationship Id="rId62" Type="http://schemas.openxmlformats.org/officeDocument/2006/relationships/hyperlink" Target="file:///F:\eclipse\work\KPP1\doc\view\SnakesWindowController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file:///F:\eclipse\work\KPP1\doc\application\Main.html" TargetMode="External"/><Relationship Id="rId23" Type="http://schemas.openxmlformats.org/officeDocument/2006/relationships/hyperlink" Target="file:///F:\eclipse\work\KPP1\doc\application\Main.html" TargetMode="External"/><Relationship Id="rId28" Type="http://schemas.openxmlformats.org/officeDocument/2006/relationships/hyperlink" Target="javascript:show(8);" TargetMode="External"/><Relationship Id="rId36" Type="http://schemas.openxmlformats.org/officeDocument/2006/relationships/hyperlink" Target="file:///F:\eclipse\work\KPP1\doc\view\SnakesWindowController.html" TargetMode="External"/><Relationship Id="rId49" Type="http://schemas.openxmlformats.org/officeDocument/2006/relationships/hyperlink" Target="file:///F:\eclipse\work\KPP1\doc\view\SnakesWindowController.html" TargetMode="External"/><Relationship Id="rId57" Type="http://schemas.openxmlformats.org/officeDocument/2006/relationships/hyperlink" Target="file:///F:\eclipse\work\KPP1\doc\view\SnakesWindowController.html" TargetMode="External"/><Relationship Id="rId10" Type="http://schemas.openxmlformats.org/officeDocument/2006/relationships/image" Target="media/image3.emf"/><Relationship Id="rId31" Type="http://schemas.openxmlformats.org/officeDocument/2006/relationships/hyperlink" Target="file:///F:\eclipse\work\KPP1\doc\model\Saver.html" TargetMode="External"/><Relationship Id="rId44" Type="http://schemas.openxmlformats.org/officeDocument/2006/relationships/hyperlink" Target="file:///F:\eclipse\work\KPP1\doc\view\SnakesWindowController.html" TargetMode="External"/><Relationship Id="rId52" Type="http://schemas.openxmlformats.org/officeDocument/2006/relationships/hyperlink" Target="file:///F:\eclipse\work\KPP1\doc\view\SnakesWindowController.html" TargetMode="External"/><Relationship Id="rId60" Type="http://schemas.openxmlformats.org/officeDocument/2006/relationships/hyperlink" Target="file:///F:\eclipse\work\KPP1\doc\view\SnakesWindowController.html" TargetMode="External"/><Relationship Id="rId65" Type="http://schemas.openxmlformats.org/officeDocument/2006/relationships/hyperlink" Target="file:///F:\eclipse\work\KPP1\doc\application\Main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hyperlink" Target="javascript:show(8);" TargetMode="External"/><Relationship Id="rId39" Type="http://schemas.openxmlformats.org/officeDocument/2006/relationships/hyperlink" Target="file:///F:\eclipse\work\KPP1\doc\view\SnakesWindowController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173CEF-4B6A-4A30-884B-0C3E6D16FE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9</TotalTime>
  <Pages>20</Pages>
  <Words>2928</Words>
  <Characters>16695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Садовский</dc:creator>
  <cp:keywords/>
  <dc:description/>
  <cp:lastModifiedBy>Александр Садовский</cp:lastModifiedBy>
  <cp:revision>66</cp:revision>
  <dcterms:created xsi:type="dcterms:W3CDTF">2015-02-16T05:14:00Z</dcterms:created>
  <dcterms:modified xsi:type="dcterms:W3CDTF">2015-03-30T06:27:00Z</dcterms:modified>
</cp:coreProperties>
</file>